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DEBC899" w14:textId="3E469549" w:rsidR="00075D7C" w:rsidRPr="009B3C22" w:rsidRDefault="00075D7C" w:rsidP="009B3C22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9B3C22">
        <w:rPr>
          <w:rFonts w:ascii="Times New Roman" w:hAnsi="Times New Roman" w:cs="Times New Roman"/>
          <w:b/>
          <w:bCs/>
          <w:sz w:val="24"/>
          <w:szCs w:val="24"/>
        </w:rPr>
        <w:t>APLIKASI PENGGALANGAN DANA</w:t>
      </w:r>
    </w:p>
    <w:p w14:paraId="597B86DF" w14:textId="77777777" w:rsidR="00075D7C" w:rsidRPr="009B3C22" w:rsidRDefault="00075D7C" w:rsidP="009B3C22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Lunak</w:t>
      </w:r>
      <w:proofErr w:type="spellEnd"/>
    </w:p>
    <w:p w14:paraId="72F20B6D" w14:textId="77777777" w:rsidR="00075D7C" w:rsidRPr="009B3C22" w:rsidRDefault="00075D7C" w:rsidP="009B3C22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4AAD3C73" w14:textId="77777777" w:rsidR="00075D7C" w:rsidRPr="009B3C22" w:rsidRDefault="00075D7C" w:rsidP="009B3C22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72F4D853" w14:textId="731826D3" w:rsidR="00075D7C" w:rsidRPr="009B3C22" w:rsidRDefault="00075D7C" w:rsidP="009B3C22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9B3C22">
        <w:rPr>
          <w:rFonts w:ascii="Times New Roman" w:hAnsi="Times New Roman" w:cs="Times New Roman"/>
          <w:b/>
          <w:bCs/>
          <w:sz w:val="24"/>
          <w:szCs w:val="24"/>
        </w:rPr>
        <w:object w:dxaOrig="10057" w:dyaOrig="19464" w14:anchorId="201465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6pt;height:5in" o:ole="">
            <v:imagedata r:id="rId5" o:title=""/>
          </v:shape>
          <o:OLEObject Type="Embed" ProgID="Visio.Drawing.15" ShapeID="_x0000_i1025" DrawAspect="Content" ObjectID="_1746469336" r:id="rId6"/>
        </w:object>
      </w:r>
    </w:p>
    <w:p w14:paraId="361BCC1C" w14:textId="77777777" w:rsidR="00075D7C" w:rsidRPr="009B3C22" w:rsidRDefault="00075D7C" w:rsidP="009B3C22">
      <w:p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p w14:paraId="63720DA2" w14:textId="77777777" w:rsidR="00075D7C" w:rsidRPr="009B3C22" w:rsidRDefault="00075D7C" w:rsidP="009B3C22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981FA49" w14:textId="3A526113" w:rsidR="00075D7C" w:rsidRPr="009B3C22" w:rsidRDefault="00075D7C" w:rsidP="009B3C22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9B3C22">
        <w:rPr>
          <w:rFonts w:ascii="Times New Roman" w:hAnsi="Times New Roman" w:cs="Times New Roman"/>
          <w:b/>
          <w:bCs/>
          <w:sz w:val="24"/>
          <w:szCs w:val="24"/>
        </w:rPr>
        <w:t xml:space="preserve">Nama </w:t>
      </w:r>
      <w:r w:rsidR="009B3C22" w:rsidRPr="009B3C22">
        <w:rPr>
          <w:rFonts w:ascii="Times New Roman" w:hAnsi="Times New Roman" w:cs="Times New Roman"/>
          <w:b/>
          <w:bCs/>
          <w:sz w:val="24"/>
          <w:szCs w:val="24"/>
        </w:rPr>
        <w:t>Tim:</w:t>
      </w:r>
      <w:r w:rsidRPr="009B3C22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b/>
          <w:bCs/>
          <w:sz w:val="24"/>
          <w:szCs w:val="24"/>
        </w:rPr>
        <w:t>CodeRaise</w:t>
      </w:r>
      <w:proofErr w:type="spellEnd"/>
    </w:p>
    <w:p w14:paraId="0C35144A" w14:textId="19750DB6" w:rsidR="00075D7C" w:rsidRPr="009B3C22" w:rsidRDefault="00075D7C" w:rsidP="009B3C22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B3C22">
        <w:rPr>
          <w:rFonts w:ascii="Times New Roman" w:hAnsi="Times New Roman" w:cs="Times New Roman"/>
          <w:sz w:val="24"/>
          <w:szCs w:val="24"/>
        </w:rPr>
        <w:t>SALIH ARYA GUMILANG (2100018438)</w:t>
      </w:r>
    </w:p>
    <w:p w14:paraId="3A9BC2A1" w14:textId="3CAF7836" w:rsidR="00075D7C" w:rsidRPr="009B3C22" w:rsidRDefault="00075D7C" w:rsidP="009B3C22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9B3C22">
        <w:rPr>
          <w:rFonts w:ascii="Times New Roman" w:hAnsi="Times New Roman" w:cs="Times New Roman"/>
          <w:b/>
          <w:bCs/>
          <w:sz w:val="24"/>
          <w:szCs w:val="24"/>
        </w:rPr>
        <w:t>DEA AMELIA SETYORINI (2100018445)</w:t>
      </w:r>
    </w:p>
    <w:p w14:paraId="051FA05F" w14:textId="295812FC" w:rsidR="00C9446F" w:rsidRPr="009B3C22" w:rsidRDefault="009B3C22" w:rsidP="00C9446F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9B3C22">
        <w:rPr>
          <w:rFonts w:ascii="Times New Roman" w:hAnsi="Times New Roman" w:cs="Times New Roman"/>
          <w:b/>
          <w:bCs/>
          <w:sz w:val="24"/>
          <w:szCs w:val="24"/>
        </w:rPr>
        <w:t>KELAS:</w:t>
      </w:r>
      <w:r w:rsidR="00075D7C" w:rsidRPr="009B3C22">
        <w:rPr>
          <w:rFonts w:ascii="Times New Roman" w:hAnsi="Times New Roman" w:cs="Times New Roman"/>
          <w:b/>
          <w:bCs/>
          <w:sz w:val="24"/>
          <w:szCs w:val="24"/>
        </w:rPr>
        <w:t xml:space="preserve"> I</w:t>
      </w:r>
    </w:p>
    <w:p w14:paraId="039E5D77" w14:textId="16F90586" w:rsidR="00075D7C" w:rsidRPr="00C9446F" w:rsidRDefault="00C9446F" w:rsidP="00C9446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hyperlink r:id="rId7" w:history="1">
        <w:r w:rsidRPr="00C9446F">
          <w:rPr>
            <w:rStyle w:val="Hyperlink"/>
            <w:rFonts w:ascii="Times New Roman" w:hAnsi="Times New Roman" w:cs="Times New Roman"/>
            <w:sz w:val="24"/>
            <w:szCs w:val="24"/>
          </w:rPr>
          <w:t>https://github.com/saliharya/APPL.git</w:t>
        </w:r>
      </w:hyperlink>
      <w:r w:rsidRPr="00C9446F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D745141" w14:textId="77777777" w:rsidR="00075D7C" w:rsidRPr="009B3C22" w:rsidRDefault="00075D7C" w:rsidP="009B3C22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25E1F34" w14:textId="77777777" w:rsidR="00075D7C" w:rsidRPr="009B3C22" w:rsidRDefault="00075D7C" w:rsidP="009B3C22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9B3C22">
        <w:rPr>
          <w:rFonts w:ascii="Times New Roman" w:hAnsi="Times New Roman" w:cs="Times New Roman"/>
          <w:b/>
          <w:bCs/>
          <w:sz w:val="24"/>
          <w:szCs w:val="24"/>
        </w:rPr>
        <w:t>PROGRAM STUDI INFORMATIKA</w:t>
      </w:r>
    </w:p>
    <w:p w14:paraId="0FDFD9A5" w14:textId="77777777" w:rsidR="00075D7C" w:rsidRPr="009B3C22" w:rsidRDefault="00075D7C" w:rsidP="009B3C22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9B3C22">
        <w:rPr>
          <w:rFonts w:ascii="Times New Roman" w:hAnsi="Times New Roman" w:cs="Times New Roman"/>
          <w:b/>
          <w:bCs/>
          <w:sz w:val="24"/>
          <w:szCs w:val="24"/>
        </w:rPr>
        <w:t>FAKULTAS TEKNOLOGI INDUSTRI</w:t>
      </w:r>
    </w:p>
    <w:p w14:paraId="19AD5AEC" w14:textId="77777777" w:rsidR="00075D7C" w:rsidRPr="009B3C22" w:rsidRDefault="00075D7C" w:rsidP="009B3C22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9B3C22">
        <w:rPr>
          <w:rFonts w:ascii="Times New Roman" w:hAnsi="Times New Roman" w:cs="Times New Roman"/>
          <w:b/>
          <w:bCs/>
          <w:sz w:val="24"/>
          <w:szCs w:val="24"/>
        </w:rPr>
        <w:t>UNVERSITAS AHMAD DAHLAN</w:t>
      </w:r>
    </w:p>
    <w:p w14:paraId="2A85CA41" w14:textId="0B1D515A" w:rsidR="00075D7C" w:rsidRPr="009B3C22" w:rsidRDefault="00075D7C" w:rsidP="009B3C22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9B3C22">
        <w:rPr>
          <w:rFonts w:ascii="Times New Roman" w:hAnsi="Times New Roman" w:cs="Times New Roman"/>
          <w:b/>
          <w:bCs/>
          <w:sz w:val="24"/>
          <w:szCs w:val="24"/>
        </w:rPr>
        <w:t>2023</w:t>
      </w:r>
    </w:p>
    <w:p w14:paraId="258BDF51" w14:textId="3D7895AE" w:rsidR="00075D7C" w:rsidRPr="009B3C22" w:rsidRDefault="00075D7C" w:rsidP="009B3C22">
      <w:pPr>
        <w:pStyle w:val="ListParagraph"/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9B3C22">
        <w:rPr>
          <w:rFonts w:ascii="Times New Roman" w:hAnsi="Times New Roman" w:cs="Times New Roman"/>
          <w:b/>
          <w:bCs/>
          <w:sz w:val="24"/>
          <w:szCs w:val="24"/>
        </w:rPr>
        <w:lastRenderedPageBreak/>
        <w:t>PEMBAGIAN JOBDESC</w:t>
      </w:r>
    </w:p>
    <w:p w14:paraId="0202E645" w14:textId="77777777" w:rsidR="00075D7C" w:rsidRPr="009B3C22" w:rsidRDefault="00075D7C" w:rsidP="009B3C22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76"/>
        <w:gridCol w:w="1056"/>
        <w:gridCol w:w="1043"/>
        <w:gridCol w:w="3189"/>
        <w:gridCol w:w="1576"/>
        <w:gridCol w:w="1576"/>
      </w:tblGrid>
      <w:tr w:rsidR="00C47555" w:rsidRPr="009B3C22" w14:paraId="410D078A" w14:textId="77777777" w:rsidTr="00F5724A">
        <w:tc>
          <w:tcPr>
            <w:tcW w:w="0" w:type="auto"/>
            <w:vMerge w:val="restart"/>
            <w:shd w:val="clear" w:color="auto" w:fill="B4C6E7" w:themeFill="accent1" w:themeFillTint="66"/>
            <w:vAlign w:val="center"/>
          </w:tcPr>
          <w:p w14:paraId="44488F40" w14:textId="77777777" w:rsidR="00075D7C" w:rsidRPr="009B3C22" w:rsidRDefault="00075D7C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O</w:t>
            </w:r>
          </w:p>
        </w:tc>
        <w:tc>
          <w:tcPr>
            <w:tcW w:w="0" w:type="auto"/>
            <w:vMerge w:val="restart"/>
            <w:shd w:val="clear" w:color="auto" w:fill="B4C6E7" w:themeFill="accent1" w:themeFillTint="66"/>
            <w:vAlign w:val="center"/>
          </w:tcPr>
          <w:p w14:paraId="2EAC6E35" w14:textId="77777777" w:rsidR="00075D7C" w:rsidRPr="009B3C22" w:rsidRDefault="00075D7C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PEKAN</w:t>
            </w:r>
          </w:p>
        </w:tc>
        <w:tc>
          <w:tcPr>
            <w:tcW w:w="1010" w:type="dxa"/>
            <w:vMerge w:val="restart"/>
            <w:shd w:val="clear" w:color="auto" w:fill="B4C6E7" w:themeFill="accent1" w:themeFillTint="66"/>
            <w:vAlign w:val="center"/>
          </w:tcPr>
          <w:p w14:paraId="280CBD93" w14:textId="77777777" w:rsidR="00075D7C" w:rsidRPr="009B3C22" w:rsidRDefault="00075D7C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UGAS</w:t>
            </w:r>
          </w:p>
        </w:tc>
        <w:tc>
          <w:tcPr>
            <w:tcW w:w="3376" w:type="dxa"/>
            <w:vMerge w:val="restart"/>
            <w:shd w:val="clear" w:color="auto" w:fill="B4C6E7" w:themeFill="accent1" w:themeFillTint="66"/>
            <w:vAlign w:val="center"/>
          </w:tcPr>
          <w:p w14:paraId="0BD16D79" w14:textId="77777777" w:rsidR="00075D7C" w:rsidRPr="009B3C22" w:rsidRDefault="00075D7C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JOBDESC</w:t>
            </w:r>
          </w:p>
        </w:tc>
        <w:tc>
          <w:tcPr>
            <w:tcW w:w="3046" w:type="dxa"/>
            <w:gridSpan w:val="2"/>
            <w:shd w:val="clear" w:color="auto" w:fill="B4C6E7" w:themeFill="accent1" w:themeFillTint="66"/>
            <w:vAlign w:val="center"/>
          </w:tcPr>
          <w:p w14:paraId="7C616FDA" w14:textId="77777777" w:rsidR="00075D7C" w:rsidRPr="009B3C22" w:rsidRDefault="00075D7C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IM</w:t>
            </w:r>
          </w:p>
        </w:tc>
      </w:tr>
      <w:tr w:rsidR="00C44C87" w:rsidRPr="009B3C22" w14:paraId="7C0FAE8B" w14:textId="77777777" w:rsidTr="00F5724A">
        <w:tc>
          <w:tcPr>
            <w:tcW w:w="0" w:type="auto"/>
            <w:vMerge/>
            <w:shd w:val="clear" w:color="auto" w:fill="B4C6E7" w:themeFill="accent1" w:themeFillTint="66"/>
            <w:vAlign w:val="center"/>
          </w:tcPr>
          <w:p w14:paraId="2BE71106" w14:textId="77777777" w:rsidR="00075D7C" w:rsidRPr="009B3C22" w:rsidRDefault="00075D7C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shd w:val="clear" w:color="auto" w:fill="B4C6E7" w:themeFill="accent1" w:themeFillTint="66"/>
            <w:vAlign w:val="center"/>
          </w:tcPr>
          <w:p w14:paraId="5A84EF7D" w14:textId="77777777" w:rsidR="00075D7C" w:rsidRPr="009B3C22" w:rsidRDefault="00075D7C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shd w:val="clear" w:color="auto" w:fill="B4C6E7" w:themeFill="accent1" w:themeFillTint="66"/>
            <w:vAlign w:val="center"/>
          </w:tcPr>
          <w:p w14:paraId="38E48639" w14:textId="77777777" w:rsidR="00075D7C" w:rsidRPr="009B3C22" w:rsidRDefault="00075D7C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Merge/>
            <w:shd w:val="clear" w:color="auto" w:fill="B4C6E7" w:themeFill="accent1" w:themeFillTint="66"/>
            <w:vAlign w:val="center"/>
          </w:tcPr>
          <w:p w14:paraId="31FDFD31" w14:textId="77777777" w:rsidR="00075D7C" w:rsidRPr="009B3C22" w:rsidRDefault="00075D7C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23" w:type="dxa"/>
            <w:shd w:val="clear" w:color="auto" w:fill="B4C6E7" w:themeFill="accent1" w:themeFillTint="66"/>
            <w:vAlign w:val="center"/>
          </w:tcPr>
          <w:p w14:paraId="77E71B63" w14:textId="23F3B1F4" w:rsidR="00075D7C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SALIH ARYA GUMILANG</w:t>
            </w:r>
            <w:r w:rsidR="00075D7C"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(21000184</w:t>
            </w: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38</w:t>
            </w:r>
            <w:r w:rsidR="00075D7C" w:rsidRPr="009B3C22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523" w:type="dxa"/>
            <w:shd w:val="clear" w:color="auto" w:fill="B4C6E7" w:themeFill="accent1" w:themeFillTint="66"/>
            <w:vAlign w:val="center"/>
          </w:tcPr>
          <w:p w14:paraId="781295F4" w14:textId="33F714B1" w:rsidR="00075D7C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A AMELIA SETYORINI</w:t>
            </w:r>
            <w:r w:rsidR="00075D7C" w:rsidRPr="009B3C2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(21000184</w:t>
            </w:r>
            <w:r w:rsidRPr="009B3C2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45</w:t>
            </w:r>
            <w:r w:rsidR="00075D7C" w:rsidRPr="009B3C2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)</w:t>
            </w:r>
          </w:p>
        </w:tc>
      </w:tr>
      <w:tr w:rsidR="00D027FD" w:rsidRPr="009B3C22" w14:paraId="38838577" w14:textId="77777777" w:rsidTr="00F5724A">
        <w:tc>
          <w:tcPr>
            <w:tcW w:w="0" w:type="auto"/>
            <w:vMerge w:val="restart"/>
            <w:vAlign w:val="center"/>
          </w:tcPr>
          <w:p w14:paraId="00A802E9" w14:textId="77777777" w:rsidR="00075D7C" w:rsidRPr="009B3C22" w:rsidRDefault="00075D7C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Merge w:val="restart"/>
            <w:vAlign w:val="center"/>
          </w:tcPr>
          <w:p w14:paraId="48845439" w14:textId="77777777" w:rsidR="00075D7C" w:rsidRPr="009B3C22" w:rsidRDefault="00075D7C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10" w:type="dxa"/>
            <w:vMerge w:val="restart"/>
            <w:vAlign w:val="center"/>
          </w:tcPr>
          <w:p w14:paraId="179FF5AA" w14:textId="77777777" w:rsidR="00075D7C" w:rsidRPr="009B3C22" w:rsidRDefault="00075D7C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TUGAS 2</w:t>
            </w:r>
          </w:p>
        </w:tc>
        <w:tc>
          <w:tcPr>
            <w:tcW w:w="3376" w:type="dxa"/>
            <w:vAlign w:val="center"/>
          </w:tcPr>
          <w:p w14:paraId="6EA0295C" w14:textId="77777777" w:rsidR="00075D7C" w:rsidRPr="009B3C22" w:rsidRDefault="00075D7C" w:rsidP="00B85B77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BPMN Proses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Saat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</w:p>
        </w:tc>
        <w:tc>
          <w:tcPr>
            <w:tcW w:w="1523" w:type="dxa"/>
            <w:vAlign w:val="center"/>
          </w:tcPr>
          <w:p w14:paraId="115FADE1" w14:textId="77777777" w:rsidR="00075D7C" w:rsidRPr="009B3C22" w:rsidRDefault="00075D7C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1E9E432B" w14:textId="77777777" w:rsidR="00075D7C" w:rsidRPr="009B3C22" w:rsidRDefault="00075D7C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9B3C22" w:rsidRPr="009B3C22" w14:paraId="2789748A" w14:textId="77777777" w:rsidTr="00F5724A">
        <w:tc>
          <w:tcPr>
            <w:tcW w:w="0" w:type="auto"/>
            <w:vMerge/>
            <w:vAlign w:val="center"/>
          </w:tcPr>
          <w:p w14:paraId="2B1FD3B4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7F0958E2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24A3D4A8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3C2202EE" w14:textId="5C1883DC" w:rsidR="00C44C87" w:rsidRPr="009B3C22" w:rsidRDefault="00C44C87" w:rsidP="009B3C2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enjelas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Bisnis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Saat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</w:p>
        </w:tc>
        <w:tc>
          <w:tcPr>
            <w:tcW w:w="1523" w:type="dxa"/>
            <w:vAlign w:val="center"/>
          </w:tcPr>
          <w:p w14:paraId="7FD72C63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7CCEE08D" w14:textId="2CFDFC6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shd w:val="clear" w:color="auto" w:fill="FFFFFF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9B3C22" w:rsidRPr="009B3C22" w14:paraId="7FE4BD7B" w14:textId="77777777" w:rsidTr="00F5724A">
        <w:tc>
          <w:tcPr>
            <w:tcW w:w="0" w:type="auto"/>
            <w:vMerge/>
            <w:vAlign w:val="center"/>
          </w:tcPr>
          <w:p w14:paraId="42815001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75E720E9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3EE66FB9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2958E765" w14:textId="281331F2" w:rsidR="00C44C87" w:rsidRPr="009B3C22" w:rsidRDefault="00C44C87" w:rsidP="009B3C2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BPMN Proses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Bisnis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Diharapkan</w:t>
            </w:r>
            <w:proofErr w:type="spellEnd"/>
          </w:p>
        </w:tc>
        <w:tc>
          <w:tcPr>
            <w:tcW w:w="1523" w:type="dxa"/>
            <w:vAlign w:val="center"/>
          </w:tcPr>
          <w:p w14:paraId="52B1E9B4" w14:textId="367B1F41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0E5F7A55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shd w:val="clear" w:color="auto" w:fill="FFFFFF"/>
              </w:rPr>
            </w:pPr>
          </w:p>
        </w:tc>
      </w:tr>
      <w:tr w:rsidR="00D027FD" w:rsidRPr="009B3C22" w14:paraId="442C81D8" w14:textId="77777777" w:rsidTr="00F5724A">
        <w:tc>
          <w:tcPr>
            <w:tcW w:w="0" w:type="auto"/>
            <w:vMerge/>
            <w:vAlign w:val="center"/>
          </w:tcPr>
          <w:p w14:paraId="28A3EC97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33B825D6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3A90596F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4EC3D73B" w14:textId="5C66DB7E" w:rsidR="00C44C87" w:rsidRPr="009B3C22" w:rsidRDefault="00C44C87" w:rsidP="009B3C2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enjelas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BPMN Proses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Bisnis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Diharapkan</w:t>
            </w:r>
            <w:proofErr w:type="spellEnd"/>
          </w:p>
        </w:tc>
        <w:tc>
          <w:tcPr>
            <w:tcW w:w="1523" w:type="dxa"/>
            <w:vAlign w:val="center"/>
          </w:tcPr>
          <w:p w14:paraId="4A24DF74" w14:textId="4AD6EA34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039D4A00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D027FD" w:rsidRPr="009B3C22" w14:paraId="2F4EF3EE" w14:textId="77777777" w:rsidTr="00F5724A">
        <w:tc>
          <w:tcPr>
            <w:tcW w:w="0" w:type="auto"/>
            <w:vMerge w:val="restart"/>
            <w:vAlign w:val="center"/>
          </w:tcPr>
          <w:p w14:paraId="7A7E1CDF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vMerge w:val="restart"/>
            <w:vAlign w:val="center"/>
          </w:tcPr>
          <w:p w14:paraId="53269C4F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10" w:type="dxa"/>
            <w:vMerge w:val="restart"/>
            <w:vAlign w:val="center"/>
          </w:tcPr>
          <w:p w14:paraId="0B4761F0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TUGAS 3</w:t>
            </w:r>
          </w:p>
        </w:tc>
        <w:tc>
          <w:tcPr>
            <w:tcW w:w="3376" w:type="dxa"/>
            <w:vAlign w:val="center"/>
          </w:tcPr>
          <w:p w14:paraId="4C84E27E" w14:textId="1A09DB38" w:rsidR="00C44C87" w:rsidRPr="009B3C22" w:rsidRDefault="00C44C87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SRS </w:t>
            </w:r>
            <w:proofErr w:type="spellStart"/>
            <w:r w:rsidR="00975317" w:rsidRPr="009B3C22">
              <w:rPr>
                <w:rFonts w:ascii="Times New Roman" w:hAnsi="Times New Roman" w:cs="Times New Roman"/>
                <w:sz w:val="24"/>
                <w:szCs w:val="24"/>
              </w:rPr>
              <w:t>Berdasarkan</w:t>
            </w:r>
            <w:proofErr w:type="spellEnd"/>
            <w:r w:rsidR="00975317"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Keputusan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Fungsional</w:t>
            </w:r>
            <w:proofErr w:type="spellEnd"/>
          </w:p>
        </w:tc>
        <w:tc>
          <w:tcPr>
            <w:tcW w:w="1523" w:type="dxa"/>
            <w:vAlign w:val="center"/>
          </w:tcPr>
          <w:p w14:paraId="20F1DF5B" w14:textId="72E7304F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7A1268E4" w14:textId="7DB0367E" w:rsidR="00C44C87" w:rsidRPr="009B3C22" w:rsidRDefault="00C47555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D027FD" w:rsidRPr="009B3C22" w14:paraId="58C45E49" w14:textId="77777777" w:rsidTr="00F5724A">
        <w:tc>
          <w:tcPr>
            <w:tcW w:w="0" w:type="auto"/>
            <w:vMerge/>
            <w:vAlign w:val="center"/>
          </w:tcPr>
          <w:p w14:paraId="02F0CA1B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6A861CB6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36086715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7B676FDC" w14:textId="43108303" w:rsidR="00C44C87" w:rsidRPr="009B3C22" w:rsidRDefault="00C44C87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SRS </w:t>
            </w:r>
            <w:proofErr w:type="spellStart"/>
            <w:r w:rsidR="00C47555" w:rsidRPr="009B3C22">
              <w:rPr>
                <w:rFonts w:ascii="Times New Roman" w:hAnsi="Times New Roman" w:cs="Times New Roman"/>
                <w:sz w:val="24"/>
                <w:szCs w:val="24"/>
              </w:rPr>
              <w:t>Berdasarkan</w:t>
            </w:r>
            <w:proofErr w:type="spellEnd"/>
            <w:r w:rsidR="00C47555"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Keputusan Non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Fungsional</w:t>
            </w:r>
            <w:proofErr w:type="spellEnd"/>
          </w:p>
        </w:tc>
        <w:tc>
          <w:tcPr>
            <w:tcW w:w="1523" w:type="dxa"/>
            <w:vAlign w:val="center"/>
          </w:tcPr>
          <w:p w14:paraId="4A3B45F4" w14:textId="6C277795" w:rsidR="00C44C87" w:rsidRPr="009B3C22" w:rsidRDefault="00C47555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5EF7855E" w14:textId="2A3537D8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D027FD" w:rsidRPr="009B3C22" w14:paraId="53C4D906" w14:textId="77777777" w:rsidTr="00F5724A">
        <w:tc>
          <w:tcPr>
            <w:tcW w:w="0" w:type="auto"/>
            <w:vMerge w:val="restart"/>
            <w:vAlign w:val="center"/>
          </w:tcPr>
          <w:p w14:paraId="0061E905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vMerge w:val="restart"/>
            <w:vAlign w:val="center"/>
          </w:tcPr>
          <w:p w14:paraId="473517C4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010" w:type="dxa"/>
            <w:vMerge w:val="restart"/>
            <w:vAlign w:val="center"/>
          </w:tcPr>
          <w:p w14:paraId="5ADDA7D3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TUGAS 4</w:t>
            </w:r>
          </w:p>
        </w:tc>
        <w:tc>
          <w:tcPr>
            <w:tcW w:w="3376" w:type="dxa"/>
            <w:vAlign w:val="center"/>
          </w:tcPr>
          <w:p w14:paraId="047C27EB" w14:textId="0CDDBD15" w:rsidR="00C44C87" w:rsidRPr="009B3C22" w:rsidRDefault="00F5724A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SRS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berdasark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kebutuh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non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fungsional</w:t>
            </w:r>
            <w:proofErr w:type="spellEnd"/>
          </w:p>
        </w:tc>
        <w:tc>
          <w:tcPr>
            <w:tcW w:w="1523" w:type="dxa"/>
            <w:vAlign w:val="center"/>
          </w:tcPr>
          <w:p w14:paraId="2A1402D1" w14:textId="750AE4F6" w:rsidR="00C44C87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5CBCD85A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D027FD" w:rsidRPr="009B3C22" w14:paraId="36E3F6E1" w14:textId="77777777" w:rsidTr="00F5724A">
        <w:tc>
          <w:tcPr>
            <w:tcW w:w="0" w:type="auto"/>
            <w:vMerge/>
            <w:vAlign w:val="center"/>
          </w:tcPr>
          <w:p w14:paraId="41C69D56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7B8EC421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2F0728AA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40AFD335" w14:textId="31AB7717" w:rsidR="00C44C87" w:rsidRPr="009B3C22" w:rsidRDefault="00F5724A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SRS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berdasark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kebutuh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fungsional</w:t>
            </w:r>
            <w:proofErr w:type="spellEnd"/>
          </w:p>
        </w:tc>
        <w:tc>
          <w:tcPr>
            <w:tcW w:w="1523" w:type="dxa"/>
            <w:vAlign w:val="center"/>
          </w:tcPr>
          <w:p w14:paraId="34465CBD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0A609941" w14:textId="3DFE983F" w:rsidR="00C44C87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F5724A" w:rsidRPr="009B3C22" w14:paraId="6D97A6E6" w14:textId="77777777" w:rsidTr="00F5724A">
        <w:tc>
          <w:tcPr>
            <w:tcW w:w="0" w:type="auto"/>
            <w:vMerge w:val="restart"/>
            <w:vAlign w:val="center"/>
          </w:tcPr>
          <w:p w14:paraId="6282EC47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vMerge w:val="restart"/>
            <w:vAlign w:val="center"/>
          </w:tcPr>
          <w:p w14:paraId="53AF5820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010" w:type="dxa"/>
            <w:vMerge w:val="restart"/>
            <w:vAlign w:val="center"/>
          </w:tcPr>
          <w:p w14:paraId="08D4B8E4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TUGAS 5</w:t>
            </w:r>
          </w:p>
        </w:tc>
        <w:tc>
          <w:tcPr>
            <w:tcW w:w="3376" w:type="dxa"/>
            <w:vAlign w:val="center"/>
          </w:tcPr>
          <w:p w14:paraId="63C5C091" w14:textId="27A464CA" w:rsidR="00F5724A" w:rsidRPr="009B3C22" w:rsidRDefault="00F5724A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Use Case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Rekap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  <w:tc>
          <w:tcPr>
            <w:tcW w:w="1523" w:type="dxa"/>
            <w:vAlign w:val="center"/>
          </w:tcPr>
          <w:p w14:paraId="34796E4B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3188F123" w14:textId="04938AC4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F5724A" w:rsidRPr="009B3C22" w14:paraId="079F2E0A" w14:textId="77777777" w:rsidTr="00F5724A">
        <w:tc>
          <w:tcPr>
            <w:tcW w:w="0" w:type="auto"/>
            <w:vMerge/>
            <w:vAlign w:val="center"/>
          </w:tcPr>
          <w:p w14:paraId="4CB72BB3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2A144427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668742A4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6E146970" w14:textId="3AF87C80" w:rsidR="00F5724A" w:rsidRPr="009B3C22" w:rsidRDefault="00F5724A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Use Case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  <w:tc>
          <w:tcPr>
            <w:tcW w:w="1523" w:type="dxa"/>
            <w:vAlign w:val="center"/>
          </w:tcPr>
          <w:p w14:paraId="201DE20E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3575EA02" w14:textId="2B3F3ECC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F5724A" w:rsidRPr="009B3C22" w14:paraId="3E7B9956" w14:textId="77777777" w:rsidTr="00F5724A">
        <w:tc>
          <w:tcPr>
            <w:tcW w:w="0" w:type="auto"/>
            <w:vMerge/>
            <w:vAlign w:val="center"/>
          </w:tcPr>
          <w:p w14:paraId="19AFF632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0E84A4EC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11B7B386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4F6EE196" w14:textId="79A69564" w:rsidR="00F5724A" w:rsidRPr="009B3C22" w:rsidRDefault="00F5724A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Use Case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Mendaftark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  <w:tc>
          <w:tcPr>
            <w:tcW w:w="1523" w:type="dxa"/>
            <w:vAlign w:val="center"/>
          </w:tcPr>
          <w:p w14:paraId="6BD12363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51477C62" w14:textId="3458D76D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F5724A" w:rsidRPr="009B3C22" w14:paraId="032E23C3" w14:textId="77777777" w:rsidTr="00F5724A">
        <w:tc>
          <w:tcPr>
            <w:tcW w:w="0" w:type="auto"/>
            <w:vMerge/>
            <w:vAlign w:val="center"/>
          </w:tcPr>
          <w:p w14:paraId="4131884C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24469065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421E42CA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1DF51FE5" w14:textId="42CE06C7" w:rsidR="00F5724A" w:rsidRPr="009B3C22" w:rsidRDefault="00F5724A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Use Case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Reward</w:t>
            </w:r>
          </w:p>
        </w:tc>
        <w:tc>
          <w:tcPr>
            <w:tcW w:w="1523" w:type="dxa"/>
            <w:vAlign w:val="center"/>
          </w:tcPr>
          <w:p w14:paraId="5FD545DE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13E63FE6" w14:textId="4F4D36BB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F5724A" w:rsidRPr="009B3C22" w14:paraId="5AAD0B75" w14:textId="77777777" w:rsidTr="00F5724A">
        <w:tc>
          <w:tcPr>
            <w:tcW w:w="0" w:type="auto"/>
            <w:vMerge/>
            <w:vAlign w:val="center"/>
          </w:tcPr>
          <w:p w14:paraId="4BE18659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25EBD196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62D42562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7FAAFBC9" w14:textId="5587D054" w:rsidR="00F5724A" w:rsidRPr="009B3C22" w:rsidRDefault="00F5724A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Use Case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Rekap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engambil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Dana</w:t>
            </w:r>
          </w:p>
        </w:tc>
        <w:tc>
          <w:tcPr>
            <w:tcW w:w="1523" w:type="dxa"/>
            <w:vAlign w:val="center"/>
          </w:tcPr>
          <w:p w14:paraId="5D8A5065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1E3B0EA1" w14:textId="60397E5F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F5724A" w:rsidRPr="009B3C22" w14:paraId="6F83BAB0" w14:textId="77777777" w:rsidTr="00F5724A">
        <w:tc>
          <w:tcPr>
            <w:tcW w:w="0" w:type="auto"/>
            <w:vMerge/>
            <w:vAlign w:val="center"/>
          </w:tcPr>
          <w:p w14:paraId="42588EB0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5A66BDCB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328BF601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3E69555C" w14:textId="5555BE4D" w:rsidR="00F5724A" w:rsidRPr="009B3C22" w:rsidRDefault="00F5724A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Use Case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  <w:tc>
          <w:tcPr>
            <w:tcW w:w="1523" w:type="dxa"/>
            <w:vAlign w:val="center"/>
          </w:tcPr>
          <w:p w14:paraId="69FC91D2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1973189B" w14:textId="18B1E592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F5724A" w:rsidRPr="009B3C22" w14:paraId="5B252081" w14:textId="77777777" w:rsidTr="00F5724A">
        <w:tc>
          <w:tcPr>
            <w:tcW w:w="0" w:type="auto"/>
            <w:vMerge/>
            <w:vAlign w:val="center"/>
          </w:tcPr>
          <w:p w14:paraId="493F7C85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2398E098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3AECFEBC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30F55222" w14:textId="20F62660" w:rsidR="00F5724A" w:rsidRPr="009B3C22" w:rsidRDefault="00F5724A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Kebutuh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</w:p>
        </w:tc>
        <w:tc>
          <w:tcPr>
            <w:tcW w:w="1523" w:type="dxa"/>
            <w:vAlign w:val="center"/>
          </w:tcPr>
          <w:p w14:paraId="4E5CA20A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52C1429B" w14:textId="7BC0CA75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F5724A" w:rsidRPr="009B3C22" w14:paraId="37C11AFB" w14:textId="77777777" w:rsidTr="00F5724A">
        <w:tc>
          <w:tcPr>
            <w:tcW w:w="0" w:type="auto"/>
            <w:vMerge/>
            <w:vAlign w:val="center"/>
          </w:tcPr>
          <w:p w14:paraId="0C0B5A2C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2A8EF286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48FABC6C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561B487C" w14:textId="70F9C62C" w:rsidR="00F5724A" w:rsidRPr="009B3C22" w:rsidRDefault="00F5724A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enjelas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Relasi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Use Case Diagram</w:t>
            </w:r>
          </w:p>
        </w:tc>
        <w:tc>
          <w:tcPr>
            <w:tcW w:w="1523" w:type="dxa"/>
            <w:vAlign w:val="center"/>
          </w:tcPr>
          <w:p w14:paraId="6FB8A14C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1910E22A" w14:textId="2E23E21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F5724A" w:rsidRPr="009B3C22" w14:paraId="0F249085" w14:textId="77777777" w:rsidTr="00F5724A">
        <w:tc>
          <w:tcPr>
            <w:tcW w:w="0" w:type="auto"/>
            <w:vMerge/>
            <w:vAlign w:val="center"/>
          </w:tcPr>
          <w:p w14:paraId="7ABF0A95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0E05FB94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16912393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590E8AD4" w14:textId="2C944DA3" w:rsidR="00F5724A" w:rsidRPr="009B3C22" w:rsidRDefault="00F5724A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Use Case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  <w:tc>
          <w:tcPr>
            <w:tcW w:w="1523" w:type="dxa"/>
            <w:vAlign w:val="center"/>
          </w:tcPr>
          <w:p w14:paraId="1DF0CB59" w14:textId="4B3017F2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39B5D120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F5724A" w:rsidRPr="009B3C22" w14:paraId="3664837D" w14:textId="77777777" w:rsidTr="00F5724A">
        <w:tc>
          <w:tcPr>
            <w:tcW w:w="0" w:type="auto"/>
            <w:vMerge/>
            <w:vAlign w:val="center"/>
          </w:tcPr>
          <w:p w14:paraId="2462ECAB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021E1B4A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58099E14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040247F4" w14:textId="5073387C" w:rsidR="00F5724A" w:rsidRPr="009B3C22" w:rsidRDefault="00F5724A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Use Case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  <w:tc>
          <w:tcPr>
            <w:tcW w:w="1523" w:type="dxa"/>
            <w:vAlign w:val="center"/>
          </w:tcPr>
          <w:p w14:paraId="668F0839" w14:textId="0F13898A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183B4F79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F5724A" w:rsidRPr="009B3C22" w14:paraId="61F02F23" w14:textId="77777777" w:rsidTr="00F5724A">
        <w:tc>
          <w:tcPr>
            <w:tcW w:w="0" w:type="auto"/>
            <w:vMerge/>
            <w:vAlign w:val="center"/>
          </w:tcPr>
          <w:p w14:paraId="5000EA5C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4E2BA602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7B8C8BB7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59D8E862" w14:textId="6F4AD7D1" w:rsidR="00F5724A" w:rsidRPr="009B3C22" w:rsidRDefault="00F5724A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Use Case Monitoring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endanaan</w:t>
            </w:r>
            <w:proofErr w:type="spellEnd"/>
          </w:p>
        </w:tc>
        <w:tc>
          <w:tcPr>
            <w:tcW w:w="1523" w:type="dxa"/>
            <w:vAlign w:val="center"/>
          </w:tcPr>
          <w:p w14:paraId="7157F002" w14:textId="7B9038D0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559F78F5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F5724A" w:rsidRPr="009B3C22" w14:paraId="30C239B4" w14:textId="77777777" w:rsidTr="00F5724A">
        <w:tc>
          <w:tcPr>
            <w:tcW w:w="0" w:type="auto"/>
            <w:vMerge/>
            <w:vAlign w:val="center"/>
          </w:tcPr>
          <w:p w14:paraId="44EFB22C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3A932125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396B5625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65D48AC7" w14:textId="254666E9" w:rsidR="00F5724A" w:rsidRPr="009B3C22" w:rsidRDefault="00F5724A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Use Case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Mendaftark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</w:p>
        </w:tc>
        <w:tc>
          <w:tcPr>
            <w:tcW w:w="1523" w:type="dxa"/>
            <w:vAlign w:val="center"/>
          </w:tcPr>
          <w:p w14:paraId="25DCDD1F" w14:textId="66E080EA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251BA629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F5724A" w:rsidRPr="009B3C22" w14:paraId="3FCEBBF6" w14:textId="77777777" w:rsidTr="00F5724A">
        <w:tc>
          <w:tcPr>
            <w:tcW w:w="0" w:type="auto"/>
            <w:vMerge/>
            <w:vAlign w:val="center"/>
          </w:tcPr>
          <w:p w14:paraId="7B3F65E0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4A344952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52EDADDF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0334311D" w14:textId="18E6C766" w:rsidR="00F5724A" w:rsidRPr="009B3C22" w:rsidRDefault="00F5724A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Use Case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</w:p>
        </w:tc>
        <w:tc>
          <w:tcPr>
            <w:tcW w:w="1523" w:type="dxa"/>
            <w:vAlign w:val="center"/>
          </w:tcPr>
          <w:p w14:paraId="044CC4A2" w14:textId="4DBE8CDD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10203CF2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F5724A" w:rsidRPr="009B3C22" w14:paraId="76329409" w14:textId="77777777" w:rsidTr="00F5724A">
        <w:tc>
          <w:tcPr>
            <w:tcW w:w="0" w:type="auto"/>
            <w:vMerge/>
            <w:vAlign w:val="center"/>
          </w:tcPr>
          <w:p w14:paraId="6DEAC7ED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6304D165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4AE20B19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5CD09E23" w14:textId="687C43DB" w:rsidR="00F5724A" w:rsidRPr="009B3C22" w:rsidRDefault="00F5724A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Use Case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  <w:tc>
          <w:tcPr>
            <w:tcW w:w="1523" w:type="dxa"/>
            <w:vAlign w:val="center"/>
          </w:tcPr>
          <w:p w14:paraId="4A4F9FAC" w14:textId="222EDDCB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6BAD6618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F5724A" w:rsidRPr="009B3C22" w14:paraId="24333276" w14:textId="77777777" w:rsidTr="00F5724A">
        <w:tc>
          <w:tcPr>
            <w:tcW w:w="0" w:type="auto"/>
            <w:vMerge/>
            <w:vAlign w:val="center"/>
          </w:tcPr>
          <w:p w14:paraId="1A45561B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7105157C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6B16216B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4B0CEAF3" w14:textId="0244246B" w:rsidR="00F5724A" w:rsidRPr="009B3C22" w:rsidRDefault="00F5724A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Use Case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  <w:tc>
          <w:tcPr>
            <w:tcW w:w="1523" w:type="dxa"/>
            <w:vAlign w:val="center"/>
          </w:tcPr>
          <w:p w14:paraId="499E4777" w14:textId="7AFF709C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58287C3E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F5724A" w:rsidRPr="009B3C22" w14:paraId="701AC6E4" w14:textId="77777777" w:rsidTr="00F5724A">
        <w:tc>
          <w:tcPr>
            <w:tcW w:w="0" w:type="auto"/>
            <w:vMerge/>
            <w:vAlign w:val="center"/>
          </w:tcPr>
          <w:p w14:paraId="0038D31A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1F074DC9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763FDA7B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0AAD8D55" w14:textId="4347714F" w:rsidR="00F5724A" w:rsidRPr="009B3C22" w:rsidRDefault="00F5724A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Kebutuh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</w:p>
        </w:tc>
        <w:tc>
          <w:tcPr>
            <w:tcW w:w="1523" w:type="dxa"/>
            <w:vAlign w:val="center"/>
          </w:tcPr>
          <w:p w14:paraId="3F13B80A" w14:textId="349015E5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72884061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F5724A" w:rsidRPr="009B3C22" w14:paraId="08F6E4CE" w14:textId="77777777" w:rsidTr="00F5724A">
        <w:tc>
          <w:tcPr>
            <w:tcW w:w="0" w:type="auto"/>
            <w:vMerge/>
            <w:vAlign w:val="center"/>
          </w:tcPr>
          <w:p w14:paraId="4C119270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592BA6FB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7AB1D248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12DD11F7" w14:textId="32CA9A6B" w:rsidR="00F5724A" w:rsidRPr="009B3C22" w:rsidRDefault="00F5724A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bookmarkStart w:id="0" w:name="_Hlk133519030"/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embuat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Gambar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Relasi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Use Case Diagram</w:t>
            </w:r>
            <w:bookmarkEnd w:id="0"/>
          </w:p>
        </w:tc>
        <w:tc>
          <w:tcPr>
            <w:tcW w:w="1523" w:type="dxa"/>
            <w:vAlign w:val="center"/>
          </w:tcPr>
          <w:p w14:paraId="4606E34F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114B187B" w14:textId="77777777" w:rsidR="00F5724A" w:rsidRPr="009B3C22" w:rsidRDefault="00F5724A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D027FD" w:rsidRPr="009B3C22" w14:paraId="4FA77D34" w14:textId="77777777" w:rsidTr="00F5724A">
        <w:tc>
          <w:tcPr>
            <w:tcW w:w="0" w:type="auto"/>
            <w:vMerge w:val="restart"/>
            <w:vAlign w:val="center"/>
          </w:tcPr>
          <w:p w14:paraId="0D661E13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vMerge w:val="restart"/>
            <w:vAlign w:val="center"/>
          </w:tcPr>
          <w:p w14:paraId="219C7BAC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010" w:type="dxa"/>
            <w:vMerge w:val="restart"/>
            <w:vAlign w:val="center"/>
          </w:tcPr>
          <w:p w14:paraId="0B4134E1" w14:textId="77777777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TUGAS 6</w:t>
            </w:r>
          </w:p>
        </w:tc>
        <w:tc>
          <w:tcPr>
            <w:tcW w:w="3376" w:type="dxa"/>
            <w:vAlign w:val="center"/>
          </w:tcPr>
          <w:p w14:paraId="5F96427A" w14:textId="38CED88F" w:rsidR="00C44C87" w:rsidRPr="009B3C22" w:rsidRDefault="00C44C87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Use Case </w:t>
            </w:r>
            <w:proofErr w:type="spellStart"/>
            <w:r w:rsidR="001F1D40" w:rsidRPr="009B3C22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="001F1D40"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1F1D40" w:rsidRPr="009B3C22">
              <w:rPr>
                <w:rFonts w:ascii="Times New Roman" w:hAnsi="Times New Roman" w:cs="Times New Roman"/>
                <w:sz w:val="24"/>
                <w:szCs w:val="24"/>
              </w:rPr>
              <w:t>Rekap</w:t>
            </w:r>
            <w:proofErr w:type="spellEnd"/>
            <w:r w:rsidR="001F1D40"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1F1D40" w:rsidRPr="009B3C22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  <w:tc>
          <w:tcPr>
            <w:tcW w:w="1523" w:type="dxa"/>
            <w:vAlign w:val="center"/>
          </w:tcPr>
          <w:p w14:paraId="228118A4" w14:textId="4D6FFA66" w:rsidR="00C44C87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4D9B08A5" w14:textId="1DB96368" w:rsidR="00C44C87" w:rsidRPr="009B3C22" w:rsidRDefault="00C44C87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1F1D40" w:rsidRPr="009B3C22" w14:paraId="6F16A6C8" w14:textId="77777777" w:rsidTr="00F5724A">
        <w:tc>
          <w:tcPr>
            <w:tcW w:w="0" w:type="auto"/>
            <w:vMerge/>
            <w:vAlign w:val="center"/>
          </w:tcPr>
          <w:p w14:paraId="606CBD5F" w14:textId="77777777" w:rsidR="001F1D40" w:rsidRPr="009B3C22" w:rsidRDefault="001F1D40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46A9C86B" w14:textId="77777777" w:rsidR="001F1D40" w:rsidRPr="009B3C22" w:rsidRDefault="001F1D40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7A7A81B7" w14:textId="77777777" w:rsidR="001F1D40" w:rsidRPr="009B3C22" w:rsidRDefault="001F1D40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48CF494F" w14:textId="4276F831" w:rsidR="001F1D40" w:rsidRPr="009B3C22" w:rsidRDefault="001F1D40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Use Case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  <w:tc>
          <w:tcPr>
            <w:tcW w:w="1523" w:type="dxa"/>
            <w:vAlign w:val="center"/>
          </w:tcPr>
          <w:p w14:paraId="533C310B" w14:textId="5BE5EE00" w:rsidR="001F1D40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47324890" w14:textId="77777777" w:rsidR="001F1D40" w:rsidRPr="009B3C22" w:rsidRDefault="001F1D40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1F1D40" w:rsidRPr="009B3C22" w14:paraId="5AA21914" w14:textId="77777777" w:rsidTr="00F5724A">
        <w:tc>
          <w:tcPr>
            <w:tcW w:w="0" w:type="auto"/>
            <w:vMerge/>
            <w:vAlign w:val="center"/>
          </w:tcPr>
          <w:p w14:paraId="35F4003C" w14:textId="77777777" w:rsidR="001F1D40" w:rsidRPr="009B3C22" w:rsidRDefault="001F1D40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6CB9BED5" w14:textId="77777777" w:rsidR="001F1D40" w:rsidRPr="009B3C22" w:rsidRDefault="001F1D40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2CDAE4B2" w14:textId="77777777" w:rsidR="001F1D40" w:rsidRPr="009B3C22" w:rsidRDefault="001F1D40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6484491E" w14:textId="7654EC3C" w:rsidR="001F1D40" w:rsidRPr="009B3C22" w:rsidRDefault="00D027FD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Use Case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Mendaftark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  <w:tc>
          <w:tcPr>
            <w:tcW w:w="1523" w:type="dxa"/>
            <w:vAlign w:val="center"/>
          </w:tcPr>
          <w:p w14:paraId="41F5F68A" w14:textId="1EE852C3" w:rsidR="001F1D40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13FFE287" w14:textId="77777777" w:rsidR="001F1D40" w:rsidRPr="009B3C22" w:rsidRDefault="001F1D40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D027FD" w:rsidRPr="009B3C22" w14:paraId="2E8D7441" w14:textId="77777777" w:rsidTr="00F5724A">
        <w:tc>
          <w:tcPr>
            <w:tcW w:w="0" w:type="auto"/>
            <w:vMerge/>
            <w:vAlign w:val="center"/>
          </w:tcPr>
          <w:p w14:paraId="51B40F57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03BD5EB1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12E656DD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299F165B" w14:textId="3703E159" w:rsidR="00D027FD" w:rsidRPr="009B3C22" w:rsidRDefault="00D027FD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Use Case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Reward</w:t>
            </w:r>
          </w:p>
        </w:tc>
        <w:tc>
          <w:tcPr>
            <w:tcW w:w="1523" w:type="dxa"/>
            <w:vAlign w:val="center"/>
          </w:tcPr>
          <w:p w14:paraId="57297221" w14:textId="51BBD7BC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6C0C4A5B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D027FD" w:rsidRPr="009B3C22" w14:paraId="4DA23F3C" w14:textId="77777777" w:rsidTr="00F5724A">
        <w:tc>
          <w:tcPr>
            <w:tcW w:w="0" w:type="auto"/>
            <w:vMerge/>
            <w:vAlign w:val="center"/>
          </w:tcPr>
          <w:p w14:paraId="45700007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74BDDBE4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32A9A161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30A0E147" w14:textId="4EA5F805" w:rsidR="00D027FD" w:rsidRPr="009B3C22" w:rsidRDefault="00D027FD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Use Case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Rekap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engambil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Dana</w:t>
            </w:r>
          </w:p>
        </w:tc>
        <w:tc>
          <w:tcPr>
            <w:tcW w:w="1523" w:type="dxa"/>
            <w:vAlign w:val="center"/>
          </w:tcPr>
          <w:p w14:paraId="26EF2EDF" w14:textId="2E50196B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40E5DED4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D027FD" w:rsidRPr="009B3C22" w14:paraId="2136FBE1" w14:textId="77777777" w:rsidTr="00F5724A">
        <w:tc>
          <w:tcPr>
            <w:tcW w:w="0" w:type="auto"/>
            <w:vMerge/>
            <w:vAlign w:val="center"/>
          </w:tcPr>
          <w:p w14:paraId="05A318B6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5CF7AFDE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2522C8DE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4280B1BC" w14:textId="04CBC1B8" w:rsidR="00D027FD" w:rsidRPr="009B3C22" w:rsidRDefault="00D027FD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Use Case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  <w:tc>
          <w:tcPr>
            <w:tcW w:w="1523" w:type="dxa"/>
            <w:vAlign w:val="center"/>
          </w:tcPr>
          <w:p w14:paraId="5E2F3EE7" w14:textId="51EBFAB5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558D1A4E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D027FD" w:rsidRPr="009B3C22" w14:paraId="433AC321" w14:textId="77777777" w:rsidTr="00F5724A">
        <w:tc>
          <w:tcPr>
            <w:tcW w:w="0" w:type="auto"/>
            <w:vMerge/>
            <w:vAlign w:val="center"/>
          </w:tcPr>
          <w:p w14:paraId="4D0DB82D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225F6207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40406B8D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026AE53B" w14:textId="2B5231B1" w:rsidR="00D027FD" w:rsidRPr="009B3C22" w:rsidRDefault="00D027FD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Use Case Login</w:t>
            </w:r>
          </w:p>
        </w:tc>
        <w:tc>
          <w:tcPr>
            <w:tcW w:w="1523" w:type="dxa"/>
            <w:vAlign w:val="center"/>
          </w:tcPr>
          <w:p w14:paraId="59E8B637" w14:textId="64FDCD9D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4FA33526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D027FD" w:rsidRPr="009B3C22" w14:paraId="3C0BF08D" w14:textId="77777777" w:rsidTr="00F5724A">
        <w:tc>
          <w:tcPr>
            <w:tcW w:w="0" w:type="auto"/>
            <w:vMerge/>
            <w:vAlign w:val="center"/>
          </w:tcPr>
          <w:p w14:paraId="5B82E80E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480D4D22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4154E858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71624D62" w14:textId="543D88C6" w:rsidR="00D027FD" w:rsidRPr="009B3C22" w:rsidRDefault="00D027FD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Use Case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  <w:tc>
          <w:tcPr>
            <w:tcW w:w="1523" w:type="dxa"/>
            <w:vAlign w:val="center"/>
          </w:tcPr>
          <w:p w14:paraId="633FAB80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1CA333EE" w14:textId="77C5F465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D027FD" w:rsidRPr="009B3C22" w14:paraId="2A4676A8" w14:textId="77777777" w:rsidTr="00F5724A">
        <w:tc>
          <w:tcPr>
            <w:tcW w:w="0" w:type="auto"/>
            <w:vMerge/>
            <w:vAlign w:val="center"/>
          </w:tcPr>
          <w:p w14:paraId="515ED992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3ECD9785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703AAF37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1660D262" w14:textId="01A05D77" w:rsidR="00D027FD" w:rsidRPr="009B3C22" w:rsidRDefault="00D027FD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Use Case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  <w:tc>
          <w:tcPr>
            <w:tcW w:w="1523" w:type="dxa"/>
            <w:vAlign w:val="center"/>
          </w:tcPr>
          <w:p w14:paraId="1B73C7C1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43C2FBE6" w14:textId="003DCA45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D027FD" w:rsidRPr="009B3C22" w14:paraId="7F70ED1D" w14:textId="77777777" w:rsidTr="00F5724A">
        <w:tc>
          <w:tcPr>
            <w:tcW w:w="0" w:type="auto"/>
            <w:vMerge/>
            <w:vAlign w:val="center"/>
          </w:tcPr>
          <w:p w14:paraId="330321B0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1A302073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4359A881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61A236B3" w14:textId="14DFAA2D" w:rsidR="00D027FD" w:rsidRPr="009B3C22" w:rsidRDefault="00D027FD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Use Case Monitoring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endanaan</w:t>
            </w:r>
            <w:proofErr w:type="spellEnd"/>
          </w:p>
        </w:tc>
        <w:tc>
          <w:tcPr>
            <w:tcW w:w="1523" w:type="dxa"/>
            <w:vAlign w:val="center"/>
          </w:tcPr>
          <w:p w14:paraId="27196910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14E06434" w14:textId="5D856B0B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D027FD" w:rsidRPr="009B3C22" w14:paraId="56B53FB8" w14:textId="77777777" w:rsidTr="00F5724A">
        <w:tc>
          <w:tcPr>
            <w:tcW w:w="0" w:type="auto"/>
            <w:vMerge/>
            <w:vAlign w:val="center"/>
          </w:tcPr>
          <w:p w14:paraId="2545735C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74675773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3B92DE79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0C6DA000" w14:textId="6FE08264" w:rsidR="00D027FD" w:rsidRPr="009B3C22" w:rsidRDefault="00D027FD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Use Case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Mendaftark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</w:p>
        </w:tc>
        <w:tc>
          <w:tcPr>
            <w:tcW w:w="1523" w:type="dxa"/>
            <w:vAlign w:val="center"/>
          </w:tcPr>
          <w:p w14:paraId="649FE3E2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64F644AB" w14:textId="626864C1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D027FD" w:rsidRPr="009B3C22" w14:paraId="788696F2" w14:textId="77777777" w:rsidTr="00F5724A">
        <w:tc>
          <w:tcPr>
            <w:tcW w:w="0" w:type="auto"/>
            <w:vMerge/>
            <w:vAlign w:val="center"/>
          </w:tcPr>
          <w:p w14:paraId="2A9CA8CB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57044651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5A0A71B5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5DB91640" w14:textId="2F29EF75" w:rsidR="00D027FD" w:rsidRPr="009B3C22" w:rsidRDefault="00D027FD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Use Case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</w:p>
        </w:tc>
        <w:tc>
          <w:tcPr>
            <w:tcW w:w="1523" w:type="dxa"/>
            <w:vAlign w:val="center"/>
          </w:tcPr>
          <w:p w14:paraId="20978BDD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70DD655D" w14:textId="380C70CE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D027FD" w:rsidRPr="009B3C22" w14:paraId="31317868" w14:textId="77777777" w:rsidTr="00F5724A">
        <w:tc>
          <w:tcPr>
            <w:tcW w:w="0" w:type="auto"/>
            <w:vMerge/>
            <w:vAlign w:val="center"/>
          </w:tcPr>
          <w:p w14:paraId="25E43353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3E91B964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7781FAAE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507ADEBE" w14:textId="0B1DCCE9" w:rsidR="00D027FD" w:rsidRPr="009B3C22" w:rsidRDefault="00D027FD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Use Case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  <w:tc>
          <w:tcPr>
            <w:tcW w:w="1523" w:type="dxa"/>
            <w:vAlign w:val="center"/>
          </w:tcPr>
          <w:p w14:paraId="14C010D8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2752DE93" w14:textId="5050727D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D027FD" w:rsidRPr="009B3C22" w14:paraId="1356328F" w14:textId="77777777" w:rsidTr="00F5724A">
        <w:tc>
          <w:tcPr>
            <w:tcW w:w="0" w:type="auto"/>
            <w:vMerge/>
            <w:vAlign w:val="center"/>
          </w:tcPr>
          <w:p w14:paraId="677B16DE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782940D3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61A8DA5B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25CDD111" w14:textId="1B8A1C6F" w:rsidR="00D027FD" w:rsidRPr="009B3C22" w:rsidRDefault="00D027FD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Use Case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1523" w:type="dxa"/>
            <w:vAlign w:val="center"/>
          </w:tcPr>
          <w:p w14:paraId="63DA4441" w14:textId="6C274B92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47794B9A" w14:textId="39451594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D027FD" w:rsidRPr="009B3C22" w14:paraId="3E4C92B6" w14:textId="77777777" w:rsidTr="00F5724A">
        <w:tc>
          <w:tcPr>
            <w:tcW w:w="0" w:type="auto"/>
            <w:vMerge w:val="restart"/>
            <w:vAlign w:val="center"/>
          </w:tcPr>
          <w:p w14:paraId="6CDE42BB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0" w:type="auto"/>
            <w:vMerge w:val="restart"/>
            <w:vAlign w:val="center"/>
          </w:tcPr>
          <w:p w14:paraId="25B2F546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010" w:type="dxa"/>
            <w:vMerge w:val="restart"/>
            <w:vAlign w:val="center"/>
          </w:tcPr>
          <w:p w14:paraId="5D78434A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TUGAS 7</w:t>
            </w:r>
          </w:p>
        </w:tc>
        <w:tc>
          <w:tcPr>
            <w:tcW w:w="3376" w:type="dxa"/>
            <w:vAlign w:val="center"/>
          </w:tcPr>
          <w:p w14:paraId="69BA44F3" w14:textId="179DA471" w:rsidR="00D027FD" w:rsidRPr="009B3C22" w:rsidRDefault="00D027FD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Activity Diagram Login </w:t>
            </w:r>
          </w:p>
        </w:tc>
        <w:tc>
          <w:tcPr>
            <w:tcW w:w="1523" w:type="dxa"/>
            <w:vAlign w:val="center"/>
          </w:tcPr>
          <w:p w14:paraId="29F3FAAA" w14:textId="179D28BE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0FE4242D" w14:textId="639625E8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D027FD" w:rsidRPr="009B3C22" w14:paraId="36FAAAD8" w14:textId="77777777" w:rsidTr="00F5724A">
        <w:tc>
          <w:tcPr>
            <w:tcW w:w="0" w:type="auto"/>
            <w:vMerge/>
            <w:vAlign w:val="center"/>
          </w:tcPr>
          <w:p w14:paraId="592F14C5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7E3CA0A1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76EB433C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3A7F53A7" w14:textId="0047B8C4" w:rsidR="00D027FD" w:rsidRPr="009B3C22" w:rsidRDefault="00D027FD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Activity Diagram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Rekap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  <w:tc>
          <w:tcPr>
            <w:tcW w:w="1523" w:type="dxa"/>
            <w:vAlign w:val="center"/>
          </w:tcPr>
          <w:p w14:paraId="41B8F513" w14:textId="0330CB6E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6F9EB7B6" w14:textId="12392561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D027FD" w:rsidRPr="009B3C22" w14:paraId="0358BE8F" w14:textId="77777777" w:rsidTr="00F5724A">
        <w:tc>
          <w:tcPr>
            <w:tcW w:w="0" w:type="auto"/>
            <w:vMerge/>
            <w:vAlign w:val="center"/>
          </w:tcPr>
          <w:p w14:paraId="0DE0725C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768FEA91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0A26B0E5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095CEA2E" w14:textId="7887BF0C" w:rsidR="00D027FD" w:rsidRPr="009B3C22" w:rsidRDefault="00D027FD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Activity Diagram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  <w:tc>
          <w:tcPr>
            <w:tcW w:w="1523" w:type="dxa"/>
            <w:vAlign w:val="center"/>
          </w:tcPr>
          <w:p w14:paraId="4C90A7E6" w14:textId="01F8FC9A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6485FD71" w14:textId="355BA386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D027FD" w:rsidRPr="009B3C22" w14:paraId="7776829F" w14:textId="77777777" w:rsidTr="00F5724A">
        <w:tc>
          <w:tcPr>
            <w:tcW w:w="0" w:type="auto"/>
            <w:vMerge/>
            <w:vAlign w:val="center"/>
          </w:tcPr>
          <w:p w14:paraId="130907CC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5C7CE99C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3F1AF0F8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079B3822" w14:textId="3213CE53" w:rsidR="00D027FD" w:rsidRPr="009B3C22" w:rsidRDefault="00D027FD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Activity Diagram Monitoring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endanaan</w:t>
            </w:r>
            <w:proofErr w:type="spellEnd"/>
          </w:p>
        </w:tc>
        <w:tc>
          <w:tcPr>
            <w:tcW w:w="1523" w:type="dxa"/>
            <w:vAlign w:val="center"/>
          </w:tcPr>
          <w:p w14:paraId="68C52240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6DBFF067" w14:textId="47FF57EB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D027FD" w:rsidRPr="009B3C22" w14:paraId="1436B2C8" w14:textId="77777777" w:rsidTr="00F5724A">
        <w:tc>
          <w:tcPr>
            <w:tcW w:w="0" w:type="auto"/>
            <w:vMerge/>
            <w:vAlign w:val="center"/>
          </w:tcPr>
          <w:p w14:paraId="5821301D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0C3FB748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03670A78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230951BF" w14:textId="4C6970E4" w:rsidR="00D027FD" w:rsidRPr="009B3C22" w:rsidRDefault="00D027FD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Activity Diagram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Mendaftark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</w:p>
        </w:tc>
        <w:tc>
          <w:tcPr>
            <w:tcW w:w="1523" w:type="dxa"/>
            <w:vAlign w:val="center"/>
          </w:tcPr>
          <w:p w14:paraId="3791D00C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6FE73705" w14:textId="29DCB726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D027FD" w:rsidRPr="009B3C22" w14:paraId="368B737D" w14:textId="77777777" w:rsidTr="00F5724A">
        <w:tc>
          <w:tcPr>
            <w:tcW w:w="0" w:type="auto"/>
            <w:vMerge/>
            <w:vAlign w:val="center"/>
          </w:tcPr>
          <w:p w14:paraId="1AA52B15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4D728BBC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3E679399" w14:textId="77777777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2696286E" w14:textId="71E26B5D" w:rsidR="00D027FD" w:rsidRPr="009B3C22" w:rsidRDefault="00D027FD" w:rsidP="009B3C2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Activity Diagram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3C22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  <w:tc>
          <w:tcPr>
            <w:tcW w:w="1523" w:type="dxa"/>
            <w:vAlign w:val="center"/>
          </w:tcPr>
          <w:p w14:paraId="6999C140" w14:textId="01DD3043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4A97A46B" w14:textId="136AE468" w:rsidR="00D027FD" w:rsidRPr="009B3C22" w:rsidRDefault="00D027FD" w:rsidP="009B3C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B3C22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</w:tbl>
    <w:p w14:paraId="0811046F" w14:textId="20EDD170" w:rsidR="00C44C87" w:rsidRDefault="00C44C87" w:rsidP="009B3C22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5E887D18" w14:textId="12806742" w:rsidR="009B3C22" w:rsidRDefault="009B3C22" w:rsidP="009B3C22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630611F6" w14:textId="7AEBF30A" w:rsidR="00B85B77" w:rsidRDefault="00B85B77" w:rsidP="009B3C22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48D7BD52" w14:textId="32DD2969" w:rsidR="00B85B77" w:rsidRDefault="00B85B77" w:rsidP="009B3C22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698A6F25" w14:textId="77777777" w:rsidR="00C9446F" w:rsidRDefault="00C9446F" w:rsidP="009B3C22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27C720C9" w14:textId="77777777" w:rsidR="00B85B77" w:rsidRPr="009B3C22" w:rsidRDefault="00B85B77" w:rsidP="009B3C22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2FBBFAEA" w14:textId="319C7CB8" w:rsidR="00C44C87" w:rsidRPr="009B3C22" w:rsidRDefault="00F5724A" w:rsidP="009B3C22">
      <w:pPr>
        <w:pStyle w:val="ListParagraph"/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9B3C22">
        <w:rPr>
          <w:rFonts w:ascii="Times New Roman" w:hAnsi="Times New Roman" w:cs="Times New Roman"/>
          <w:b/>
          <w:bCs/>
          <w:sz w:val="24"/>
          <w:szCs w:val="24"/>
        </w:rPr>
        <w:lastRenderedPageBreak/>
        <w:t>Deskripsi</w:t>
      </w:r>
      <w:proofErr w:type="spellEnd"/>
      <w:r w:rsidR="00C44C87" w:rsidRPr="009B3C22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="00C44C87" w:rsidRPr="009B3C22">
        <w:rPr>
          <w:rFonts w:ascii="Times New Roman" w:hAnsi="Times New Roman" w:cs="Times New Roman"/>
          <w:b/>
          <w:bCs/>
          <w:sz w:val="24"/>
          <w:szCs w:val="24"/>
        </w:rPr>
        <w:t>Sistem</w:t>
      </w:r>
      <w:proofErr w:type="spellEnd"/>
    </w:p>
    <w:p w14:paraId="5B696AD2" w14:textId="77777777" w:rsidR="00F5724A" w:rsidRPr="009B3C22" w:rsidRDefault="00F5724A" w:rsidP="009B3C22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21327C5" w14:textId="5E3B9D98" w:rsidR="009B3C22" w:rsidRDefault="009B3C22" w:rsidP="009B3C22">
      <w:pPr>
        <w:pStyle w:val="ListParagraph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B3C22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crowdfunding yang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nggabung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bisnis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PM dan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crowdfunding.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crowdfunding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imula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mbentu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tim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ide/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tim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ngumpul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proposal ide/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mint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mbimbing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ngevaluas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. Setelah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ndapat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rsetuju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okume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proposal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iunggah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crowdfunding. Para funder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royek-proyek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para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bantu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ana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crowdfunding. Admin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crowdfunding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mantau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ktivitas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an di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luar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crowdfunding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gambar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>.</w:t>
      </w:r>
    </w:p>
    <w:p w14:paraId="3019CA94" w14:textId="77777777" w:rsidR="00B85B77" w:rsidRDefault="00B85B77" w:rsidP="009B3C22">
      <w:pPr>
        <w:pStyle w:val="ListParagraph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0142E285" w14:textId="35318D79" w:rsidR="009B3C22" w:rsidRDefault="00953CF9" w:rsidP="00953CF9">
      <w:pPr>
        <w:pStyle w:val="ListParagraph"/>
        <w:spacing w:line="360" w:lineRule="auto"/>
        <w:ind w:firstLine="720"/>
        <w:rPr>
          <w:rFonts w:ascii="Times New Roman" w:hAnsi="Times New Roman" w:cs="Times New Roman"/>
          <w:sz w:val="24"/>
          <w:szCs w:val="24"/>
        </w:rPr>
      </w:pPr>
      <w:r w:rsidRPr="00D330F4">
        <w:rPr>
          <w:rFonts w:ascii="Times New Roman" w:hAnsi="Times New Roman" w:cs="Times New Roman"/>
          <w:sz w:val="24"/>
          <w:szCs w:val="24"/>
        </w:rPr>
        <w:object w:dxaOrig="29929" w:dyaOrig="11112" w14:anchorId="0B756ACB">
          <v:shape id="_x0000_i1026" type="#_x0000_t75" style="width:378.6pt;height:140.4pt" o:ole="">
            <v:imagedata r:id="rId8" o:title=""/>
          </v:shape>
          <o:OLEObject Type="Embed" ProgID="Visio.Drawing.15" ShapeID="_x0000_i1026" DrawAspect="Content" ObjectID="_1746469337" r:id="rId9"/>
        </w:object>
      </w:r>
    </w:p>
    <w:p w14:paraId="490D30AD" w14:textId="77777777" w:rsidR="00B85B77" w:rsidRDefault="00B85B77" w:rsidP="00953CF9">
      <w:pPr>
        <w:pStyle w:val="ListParagraph"/>
        <w:spacing w:line="360" w:lineRule="auto"/>
        <w:ind w:firstLine="720"/>
        <w:rPr>
          <w:rFonts w:ascii="Times New Roman" w:hAnsi="Times New Roman" w:cs="Times New Roman"/>
          <w:sz w:val="24"/>
          <w:szCs w:val="24"/>
        </w:rPr>
      </w:pPr>
    </w:p>
    <w:p w14:paraId="1E9887DF" w14:textId="066D9674" w:rsidR="00953CF9" w:rsidRPr="00B85B77" w:rsidRDefault="00953CF9" w:rsidP="00B85B77">
      <w:pPr>
        <w:pStyle w:val="ListParagraph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953CF9">
        <w:rPr>
          <w:rFonts w:ascii="Times New Roman" w:hAnsi="Times New Roman" w:cs="Times New Roman"/>
          <w:sz w:val="24"/>
          <w:szCs w:val="24"/>
        </w:rPr>
        <w:t xml:space="preserve">BPMN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dimulai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donatur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akun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pada website ide UAD dan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diinginkan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ditampilkan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, project creator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akun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mengisi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, yang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diverifikasi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ditampilkan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pada website. Setelah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donatur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langkah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menyumbangkan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dana, yang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direkam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oleh website ide UAD. Proses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memerlukan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kartu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kredit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paypal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dimasukkan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donatur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website, dan website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memverifikasi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payment service. Jika data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benar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website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953CF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53CF9">
        <w:rPr>
          <w:rFonts w:ascii="Times New Roman" w:hAnsi="Times New Roman" w:cs="Times New Roman"/>
          <w:sz w:val="24"/>
          <w:szCs w:val="24"/>
        </w:rPr>
        <w:t>menampilk</w:t>
      </w:r>
      <w:r w:rsidRPr="00B85B77">
        <w:rPr>
          <w:rFonts w:ascii="Times New Roman" w:hAnsi="Times New Roman" w:cs="Times New Roman"/>
          <w:sz w:val="24"/>
          <w:szCs w:val="24"/>
        </w:rPr>
        <w:t>an</w:t>
      </w:r>
      <w:proofErr w:type="spellEnd"/>
      <w:r w:rsidRPr="00B85B7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85B77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B85B7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85B77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B85B7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85B77">
        <w:rPr>
          <w:rFonts w:ascii="Times New Roman" w:hAnsi="Times New Roman" w:cs="Times New Roman"/>
          <w:sz w:val="24"/>
          <w:szCs w:val="24"/>
        </w:rPr>
        <w:t>berhasil</w:t>
      </w:r>
      <w:proofErr w:type="spellEnd"/>
      <w:r w:rsidRPr="00B85B77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B85B77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B85B7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85B77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B85B7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85B77">
        <w:rPr>
          <w:rFonts w:ascii="Times New Roman" w:hAnsi="Times New Roman" w:cs="Times New Roman"/>
          <w:sz w:val="24"/>
          <w:szCs w:val="24"/>
        </w:rPr>
        <w:t>pertanggungjawaban</w:t>
      </w:r>
      <w:proofErr w:type="spellEnd"/>
      <w:r w:rsidRPr="00B85B7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85B77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B85B7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85B77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B85B77">
        <w:rPr>
          <w:rFonts w:ascii="Times New Roman" w:hAnsi="Times New Roman" w:cs="Times New Roman"/>
          <w:sz w:val="24"/>
          <w:szCs w:val="24"/>
        </w:rPr>
        <w:t xml:space="preserve"> reward </w:t>
      </w:r>
      <w:proofErr w:type="spellStart"/>
      <w:r w:rsidRPr="00B85B77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B85B7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85B77">
        <w:rPr>
          <w:rFonts w:ascii="Times New Roman" w:hAnsi="Times New Roman" w:cs="Times New Roman"/>
          <w:sz w:val="24"/>
          <w:szCs w:val="24"/>
        </w:rPr>
        <w:t>donatur</w:t>
      </w:r>
      <w:proofErr w:type="spellEnd"/>
      <w:r w:rsidRPr="00B85B77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B85B77">
        <w:rPr>
          <w:rFonts w:ascii="Times New Roman" w:hAnsi="Times New Roman" w:cs="Times New Roman"/>
          <w:sz w:val="24"/>
          <w:szCs w:val="24"/>
        </w:rPr>
        <w:t>Namun</w:t>
      </w:r>
      <w:proofErr w:type="spellEnd"/>
      <w:r w:rsidRPr="00B85B77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B85B77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B85B77">
        <w:rPr>
          <w:rFonts w:ascii="Times New Roman" w:hAnsi="Times New Roman" w:cs="Times New Roman"/>
          <w:sz w:val="24"/>
          <w:szCs w:val="24"/>
        </w:rPr>
        <w:t xml:space="preserve"> data salah, </w:t>
      </w:r>
      <w:proofErr w:type="spellStart"/>
      <w:r w:rsidRPr="00B85B77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B85B77">
        <w:rPr>
          <w:rFonts w:ascii="Times New Roman" w:hAnsi="Times New Roman" w:cs="Times New Roman"/>
          <w:sz w:val="24"/>
          <w:szCs w:val="24"/>
        </w:rPr>
        <w:t xml:space="preserve"> website </w:t>
      </w:r>
      <w:proofErr w:type="spellStart"/>
      <w:r w:rsidRPr="00B85B77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B85B7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85B77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B85B7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85B77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B85B7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85B77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B85B7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85B77">
        <w:rPr>
          <w:rFonts w:ascii="Times New Roman" w:hAnsi="Times New Roman" w:cs="Times New Roman"/>
          <w:sz w:val="24"/>
          <w:szCs w:val="24"/>
        </w:rPr>
        <w:t>gagal</w:t>
      </w:r>
      <w:proofErr w:type="spellEnd"/>
      <w:r w:rsidRPr="00B85B77">
        <w:rPr>
          <w:rFonts w:ascii="Times New Roman" w:hAnsi="Times New Roman" w:cs="Times New Roman"/>
          <w:sz w:val="24"/>
          <w:szCs w:val="24"/>
        </w:rPr>
        <w:t>.</w:t>
      </w:r>
    </w:p>
    <w:p w14:paraId="489E5E15" w14:textId="7E8C149B" w:rsidR="00953CF9" w:rsidRDefault="00953CF9" w:rsidP="00953CF9">
      <w:pPr>
        <w:pStyle w:val="ListParagraph"/>
        <w:spacing w:line="36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14:paraId="5EFF7B5D" w14:textId="77777777" w:rsidR="00953CF9" w:rsidRPr="00953CF9" w:rsidRDefault="00953CF9" w:rsidP="00953CF9">
      <w:pPr>
        <w:pStyle w:val="ListParagraph"/>
        <w:spacing w:line="36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14:paraId="33C71FDD" w14:textId="5FD500AB" w:rsidR="00C47555" w:rsidRPr="009B3C22" w:rsidRDefault="00C44C87" w:rsidP="009B3C22">
      <w:pPr>
        <w:pStyle w:val="ListParagraph"/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9B3C22">
        <w:rPr>
          <w:rFonts w:ascii="Times New Roman" w:hAnsi="Times New Roman" w:cs="Times New Roman"/>
          <w:b/>
          <w:bCs/>
          <w:sz w:val="24"/>
          <w:szCs w:val="24"/>
        </w:rPr>
        <w:lastRenderedPageBreak/>
        <w:t>Spesifikasi</w:t>
      </w:r>
      <w:proofErr w:type="spellEnd"/>
      <w:r w:rsidRPr="009B3C22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b/>
          <w:bCs/>
          <w:sz w:val="24"/>
          <w:szCs w:val="24"/>
        </w:rPr>
        <w:t>Kebutuhan</w:t>
      </w:r>
      <w:proofErr w:type="spellEnd"/>
      <w:r w:rsidRPr="009B3C22">
        <w:rPr>
          <w:rFonts w:ascii="Times New Roman" w:hAnsi="Times New Roman" w:cs="Times New Roman"/>
          <w:b/>
          <w:bCs/>
          <w:sz w:val="24"/>
          <w:szCs w:val="24"/>
        </w:rPr>
        <w:t xml:space="preserve"> (SRS) </w:t>
      </w:r>
      <w:proofErr w:type="spellStart"/>
      <w:r w:rsidRPr="009B3C22">
        <w:rPr>
          <w:rFonts w:ascii="Times New Roman" w:hAnsi="Times New Roman" w:cs="Times New Roman"/>
          <w:b/>
          <w:bCs/>
          <w:sz w:val="24"/>
          <w:szCs w:val="24"/>
        </w:rPr>
        <w:t>Sistem</w:t>
      </w:r>
      <w:proofErr w:type="spellEnd"/>
    </w:p>
    <w:p w14:paraId="09877984" w14:textId="77777777" w:rsidR="009B3C22" w:rsidRPr="009B3C22" w:rsidRDefault="009B3C22" w:rsidP="009B3C22">
      <w:pPr>
        <w:pStyle w:val="ListParagraph"/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6EA5CB82" w14:textId="77777777" w:rsidR="00C47555" w:rsidRPr="009B3C22" w:rsidRDefault="00C47555" w:rsidP="009B3C22">
      <w:pPr>
        <w:pStyle w:val="ListParagraph"/>
        <w:numPr>
          <w:ilvl w:val="0"/>
          <w:numId w:val="5"/>
        </w:numPr>
        <w:spacing w:after="0" w:line="360" w:lineRule="auto"/>
        <w:ind w:right="-341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bookmarkStart w:id="1" w:name="_Hlk131671914"/>
      <w:r w:rsidRPr="009B3C22">
        <w:rPr>
          <w:rFonts w:ascii="Times New Roman" w:hAnsi="Times New Roman" w:cs="Times New Roman"/>
          <w:b/>
          <w:bCs/>
          <w:sz w:val="24"/>
          <w:szCs w:val="24"/>
        </w:rPr>
        <w:t xml:space="preserve">SRS </w:t>
      </w:r>
      <w:proofErr w:type="spellStart"/>
      <w:r w:rsidRPr="009B3C22">
        <w:rPr>
          <w:rFonts w:ascii="Times New Roman" w:hAnsi="Times New Roman" w:cs="Times New Roman"/>
          <w:b/>
          <w:bCs/>
          <w:sz w:val="24"/>
          <w:szCs w:val="24"/>
        </w:rPr>
        <w:t>berdasarkan</w:t>
      </w:r>
      <w:proofErr w:type="spellEnd"/>
      <w:r w:rsidRPr="009B3C22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b/>
          <w:bCs/>
          <w:sz w:val="24"/>
          <w:szCs w:val="24"/>
        </w:rPr>
        <w:t>kebutuhan</w:t>
      </w:r>
      <w:proofErr w:type="spellEnd"/>
      <w:r w:rsidRPr="009B3C22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b/>
          <w:bCs/>
          <w:sz w:val="24"/>
          <w:szCs w:val="24"/>
        </w:rPr>
        <w:t>fungsional</w:t>
      </w:r>
      <w:proofErr w:type="spellEnd"/>
    </w:p>
    <w:bookmarkEnd w:id="1"/>
    <w:p w14:paraId="697D2286" w14:textId="77777777" w:rsidR="00C47555" w:rsidRPr="009B3C22" w:rsidRDefault="00C47555" w:rsidP="009B3C22">
      <w:pPr>
        <w:pStyle w:val="ListParagraph"/>
        <w:numPr>
          <w:ilvl w:val="1"/>
          <w:numId w:val="5"/>
        </w:numPr>
        <w:spacing w:after="0"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ku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onatur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an project creator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ku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lengkap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rofil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rek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>.</w:t>
      </w:r>
    </w:p>
    <w:p w14:paraId="00A268E4" w14:textId="77777777" w:rsidR="00C47555" w:rsidRPr="009B3C22" w:rsidRDefault="00C47555" w:rsidP="009B3C22">
      <w:pPr>
        <w:pStyle w:val="ListParagraph"/>
        <w:numPr>
          <w:ilvl w:val="1"/>
          <w:numId w:val="5"/>
        </w:numPr>
        <w:spacing w:after="0"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: project creator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ngupload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eskrips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singk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rek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>.</w:t>
      </w:r>
    </w:p>
    <w:p w14:paraId="719EB01E" w14:textId="77777777" w:rsidR="00C47555" w:rsidRPr="009B3C22" w:rsidRDefault="00C47555" w:rsidP="009B3C22">
      <w:pPr>
        <w:pStyle w:val="ListParagraph"/>
        <w:numPr>
          <w:ilvl w:val="1"/>
          <w:numId w:val="5"/>
        </w:numPr>
        <w:spacing w:after="0"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B3C22">
        <w:rPr>
          <w:rFonts w:ascii="Times New Roman" w:hAnsi="Times New Roman" w:cs="Times New Roman"/>
          <w:sz w:val="24"/>
          <w:szCs w:val="24"/>
        </w:rPr>
        <w:t>Verifikas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iverifikas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masti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langgar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tur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>.</w:t>
      </w:r>
    </w:p>
    <w:p w14:paraId="6FD75F11" w14:textId="77777777" w:rsidR="00C47555" w:rsidRPr="009B3C22" w:rsidRDefault="00C47555" w:rsidP="009B3C22">
      <w:pPr>
        <w:pStyle w:val="ListParagraph"/>
        <w:numPr>
          <w:ilvl w:val="1"/>
          <w:numId w:val="5"/>
        </w:numPr>
        <w:spacing w:after="0"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ngumpul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ana: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mint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ana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lain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rek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>.</w:t>
      </w:r>
    </w:p>
    <w:p w14:paraId="3466F168" w14:textId="77777777" w:rsidR="00C47555" w:rsidRPr="009B3C22" w:rsidRDefault="00C47555" w:rsidP="009B3C22">
      <w:pPr>
        <w:pStyle w:val="ListParagraph"/>
        <w:numPr>
          <w:ilvl w:val="1"/>
          <w:numId w:val="5"/>
        </w:numPr>
        <w:spacing w:after="0"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lain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nyumbang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ana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kartu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kredi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>.</w:t>
      </w:r>
    </w:p>
    <w:p w14:paraId="6C4801B7" w14:textId="77777777" w:rsidR="00C47555" w:rsidRPr="009B3C22" w:rsidRDefault="00C47555" w:rsidP="009B3C22">
      <w:pPr>
        <w:pStyle w:val="ListParagraph"/>
        <w:spacing w:line="360" w:lineRule="auto"/>
        <w:ind w:left="1222" w:right="-341"/>
        <w:jc w:val="both"/>
        <w:rPr>
          <w:rFonts w:ascii="Times New Roman" w:hAnsi="Times New Roman" w:cs="Times New Roman"/>
          <w:sz w:val="24"/>
          <w:szCs w:val="24"/>
        </w:rPr>
      </w:pPr>
    </w:p>
    <w:p w14:paraId="2176A8A4" w14:textId="77777777" w:rsidR="00C47555" w:rsidRPr="009B3C22" w:rsidRDefault="00C47555" w:rsidP="009B3C22">
      <w:pPr>
        <w:pStyle w:val="ListParagraph"/>
        <w:numPr>
          <w:ilvl w:val="0"/>
          <w:numId w:val="5"/>
        </w:numPr>
        <w:spacing w:after="0" w:line="360" w:lineRule="auto"/>
        <w:ind w:right="-341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9B3C22">
        <w:rPr>
          <w:rFonts w:ascii="Times New Roman" w:hAnsi="Times New Roman" w:cs="Times New Roman"/>
          <w:b/>
          <w:bCs/>
          <w:sz w:val="24"/>
          <w:szCs w:val="24"/>
        </w:rPr>
        <w:t xml:space="preserve">SRS </w:t>
      </w:r>
      <w:proofErr w:type="spellStart"/>
      <w:r w:rsidRPr="009B3C22">
        <w:rPr>
          <w:rFonts w:ascii="Times New Roman" w:hAnsi="Times New Roman" w:cs="Times New Roman"/>
          <w:b/>
          <w:bCs/>
          <w:sz w:val="24"/>
          <w:szCs w:val="24"/>
        </w:rPr>
        <w:t>berdasarkan</w:t>
      </w:r>
      <w:proofErr w:type="spellEnd"/>
      <w:r w:rsidRPr="009B3C22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b/>
          <w:bCs/>
          <w:sz w:val="24"/>
          <w:szCs w:val="24"/>
        </w:rPr>
        <w:t>kebutuhan</w:t>
      </w:r>
      <w:proofErr w:type="spellEnd"/>
      <w:r w:rsidRPr="009B3C22">
        <w:rPr>
          <w:rFonts w:ascii="Times New Roman" w:hAnsi="Times New Roman" w:cs="Times New Roman"/>
          <w:b/>
          <w:bCs/>
          <w:sz w:val="24"/>
          <w:szCs w:val="24"/>
        </w:rPr>
        <w:t xml:space="preserve"> non </w:t>
      </w:r>
      <w:proofErr w:type="spellStart"/>
      <w:r w:rsidRPr="009B3C22">
        <w:rPr>
          <w:rFonts w:ascii="Times New Roman" w:hAnsi="Times New Roman" w:cs="Times New Roman"/>
          <w:b/>
          <w:bCs/>
          <w:sz w:val="24"/>
          <w:szCs w:val="24"/>
        </w:rPr>
        <w:t>fungsional</w:t>
      </w:r>
      <w:proofErr w:type="spellEnd"/>
    </w:p>
    <w:p w14:paraId="6030696D" w14:textId="77777777" w:rsidR="00C47555" w:rsidRPr="009B3C22" w:rsidRDefault="00C47555" w:rsidP="009B3C22">
      <w:pPr>
        <w:pStyle w:val="ListParagraph"/>
        <w:numPr>
          <w:ilvl w:val="1"/>
          <w:numId w:val="5"/>
        </w:numPr>
        <w:spacing w:after="0"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B3C22">
        <w:rPr>
          <w:rFonts w:ascii="Times New Roman" w:hAnsi="Times New Roman" w:cs="Times New Roman"/>
          <w:sz w:val="24"/>
          <w:szCs w:val="24"/>
        </w:rPr>
        <w:t>Keaman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m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lindung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kartu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kredi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ribad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>.</w:t>
      </w:r>
    </w:p>
    <w:p w14:paraId="3C49703C" w14:textId="77777777" w:rsidR="00C47555" w:rsidRPr="009B3C22" w:rsidRDefault="00C47555" w:rsidP="009B3C22">
      <w:pPr>
        <w:pStyle w:val="ListParagraph"/>
        <w:numPr>
          <w:ilvl w:val="1"/>
          <w:numId w:val="5"/>
        </w:numPr>
        <w:spacing w:after="0"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r w:rsidRPr="009B3C22">
        <w:rPr>
          <w:rFonts w:ascii="Times New Roman" w:hAnsi="Times New Roman" w:cs="Times New Roman"/>
          <w:sz w:val="24"/>
          <w:szCs w:val="24"/>
        </w:rPr>
        <w:t xml:space="preserve">Performa: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cep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nangan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besar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>.</w:t>
      </w:r>
    </w:p>
    <w:p w14:paraId="68638E61" w14:textId="77777777" w:rsidR="00C47555" w:rsidRPr="009B3C22" w:rsidRDefault="00C47555" w:rsidP="009B3C22">
      <w:pPr>
        <w:pStyle w:val="ListParagraph"/>
        <w:numPr>
          <w:ilvl w:val="1"/>
          <w:numId w:val="5"/>
        </w:numPr>
        <w:spacing w:after="0"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B3C22">
        <w:rPr>
          <w:rFonts w:ascii="Times New Roman" w:hAnsi="Times New Roman" w:cs="Times New Roman"/>
          <w:sz w:val="24"/>
          <w:szCs w:val="24"/>
        </w:rPr>
        <w:t>Ketersedia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selalu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tersedi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tanp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ganggu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signifi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>.</w:t>
      </w:r>
    </w:p>
    <w:p w14:paraId="62240D64" w14:textId="77777777" w:rsidR="00C47555" w:rsidRPr="009B3C22" w:rsidRDefault="00C47555" w:rsidP="009B3C22">
      <w:pPr>
        <w:pStyle w:val="ListParagraph"/>
        <w:numPr>
          <w:ilvl w:val="1"/>
          <w:numId w:val="5"/>
        </w:numPr>
        <w:spacing w:after="0"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r w:rsidRPr="009B3C22">
        <w:rPr>
          <w:rFonts w:ascii="Times New Roman" w:hAnsi="Times New Roman" w:cs="Times New Roman"/>
          <w:sz w:val="24"/>
          <w:szCs w:val="24"/>
        </w:rPr>
        <w:t xml:space="preserve">User Interface: UI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udah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narik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>.</w:t>
      </w:r>
    </w:p>
    <w:p w14:paraId="17EBCB02" w14:textId="7179A10B" w:rsidR="00C47555" w:rsidRPr="009B3C22" w:rsidRDefault="00C47555" w:rsidP="009B3C22">
      <w:pPr>
        <w:pStyle w:val="ListParagraph"/>
        <w:numPr>
          <w:ilvl w:val="1"/>
          <w:numId w:val="5"/>
        </w:numPr>
        <w:spacing w:after="0"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B3C22">
        <w:rPr>
          <w:rFonts w:ascii="Times New Roman" w:hAnsi="Times New Roman" w:cs="Times New Roman"/>
          <w:sz w:val="24"/>
          <w:szCs w:val="24"/>
        </w:rPr>
        <w:t>Skalabilitas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berkembang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ngakomodas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bertambah</w:t>
      </w:r>
      <w:proofErr w:type="spellEnd"/>
    </w:p>
    <w:p w14:paraId="46E211F5" w14:textId="69D7CA81" w:rsidR="00975317" w:rsidRPr="009B3C22" w:rsidRDefault="00975317" w:rsidP="009B3C22">
      <w:pPr>
        <w:pStyle w:val="ListParagraph"/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680A34A" w14:textId="6004FAFD" w:rsidR="00975317" w:rsidRPr="009B3C22" w:rsidRDefault="00975317" w:rsidP="009B3C22">
      <w:pPr>
        <w:pStyle w:val="ListParagraph"/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A1DA316" w14:textId="1E066167" w:rsidR="00975317" w:rsidRPr="009B3C22" w:rsidRDefault="00975317" w:rsidP="009B3C22">
      <w:pPr>
        <w:pStyle w:val="ListParagraph"/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75D38129" w14:textId="687D5AFE" w:rsidR="00975317" w:rsidRDefault="00975317" w:rsidP="009B3C22">
      <w:pPr>
        <w:pStyle w:val="ListParagraph"/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C18AA33" w14:textId="49463DE5" w:rsidR="00B85B77" w:rsidRDefault="00B85B77" w:rsidP="009B3C22">
      <w:pPr>
        <w:pStyle w:val="ListParagraph"/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6C14C17" w14:textId="6090D649" w:rsidR="00B85B77" w:rsidRDefault="00B85B77" w:rsidP="009B3C22">
      <w:pPr>
        <w:pStyle w:val="ListParagraph"/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F7996BF" w14:textId="6698EA43" w:rsidR="00B85B77" w:rsidRDefault="00B85B77" w:rsidP="009B3C22">
      <w:pPr>
        <w:pStyle w:val="ListParagraph"/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35FF41E" w14:textId="6324EC54" w:rsidR="00B85B77" w:rsidRDefault="00B85B77" w:rsidP="009B3C22">
      <w:pPr>
        <w:pStyle w:val="ListParagraph"/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A8B2CA8" w14:textId="77777777" w:rsidR="00B85B77" w:rsidRPr="009B3C22" w:rsidRDefault="00B85B77" w:rsidP="009B3C22">
      <w:pPr>
        <w:pStyle w:val="ListParagraph"/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7A3378BB" w14:textId="77777777" w:rsidR="00C47555" w:rsidRPr="00B85B77" w:rsidRDefault="00C47555" w:rsidP="00B85B77">
      <w:p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p w14:paraId="487C405D" w14:textId="61BE1935" w:rsidR="00975317" w:rsidRPr="009B3C22" w:rsidRDefault="00975317" w:rsidP="009B3C22">
      <w:pPr>
        <w:pStyle w:val="ListParagraph"/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798C91E1" w14:textId="22FC6339" w:rsidR="00C47555" w:rsidRPr="009B3C22" w:rsidRDefault="00975317" w:rsidP="009B3C22">
      <w:pPr>
        <w:pStyle w:val="ListParagraph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9B3C22">
        <w:rPr>
          <w:rFonts w:ascii="Times New Roman" w:hAnsi="Times New Roman" w:cs="Times New Roman"/>
          <w:b/>
          <w:bCs/>
          <w:sz w:val="24"/>
          <w:szCs w:val="24"/>
        </w:rPr>
        <w:lastRenderedPageBreak/>
        <w:t xml:space="preserve">Proses </w:t>
      </w:r>
      <w:proofErr w:type="spellStart"/>
      <w:r w:rsidRPr="009B3C22">
        <w:rPr>
          <w:rFonts w:ascii="Times New Roman" w:hAnsi="Times New Roman" w:cs="Times New Roman"/>
          <w:b/>
          <w:bCs/>
          <w:sz w:val="24"/>
          <w:szCs w:val="24"/>
        </w:rPr>
        <w:t>Pembuatan</w:t>
      </w:r>
      <w:proofErr w:type="spellEnd"/>
      <w:r w:rsidRPr="009B3C22">
        <w:rPr>
          <w:rFonts w:ascii="Times New Roman" w:hAnsi="Times New Roman" w:cs="Times New Roman"/>
          <w:b/>
          <w:bCs/>
          <w:sz w:val="24"/>
          <w:szCs w:val="24"/>
        </w:rPr>
        <w:t xml:space="preserve"> Use Case</w:t>
      </w:r>
    </w:p>
    <w:p w14:paraId="1D484C16" w14:textId="77777777" w:rsidR="00C47555" w:rsidRPr="009B3C22" w:rsidRDefault="00C47555" w:rsidP="009B3C22">
      <w:pPr>
        <w:spacing w:line="360" w:lineRule="auto"/>
        <w:ind w:left="502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9B3C22">
        <w:rPr>
          <w:rFonts w:ascii="Times New Roman" w:hAnsi="Times New Roman" w:cs="Times New Roman"/>
          <w:sz w:val="24"/>
          <w:szCs w:val="24"/>
        </w:rPr>
        <w:t xml:space="preserve">Use case diagram pada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crowd funding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fungs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ks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4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ktor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berbed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onatur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, admin, project creator, dan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>.</w:t>
      </w:r>
    </w:p>
    <w:p w14:paraId="799BA1E9" w14:textId="77777777" w:rsidR="00C47555" w:rsidRPr="009B3C22" w:rsidRDefault="00C47555" w:rsidP="009B3C22">
      <w:pPr>
        <w:spacing w:line="360" w:lineRule="auto"/>
        <w:ind w:left="502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admin yang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tugas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lain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validas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, monitoring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ndana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ndaftar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ngelol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ngumum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, dan lain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sebagainy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>.</w:t>
      </w:r>
    </w:p>
    <w:p w14:paraId="629F5124" w14:textId="77777777" w:rsidR="00C47555" w:rsidRPr="009B3C22" w:rsidRDefault="00C47555" w:rsidP="009B3C22">
      <w:pPr>
        <w:spacing w:line="360" w:lineRule="auto"/>
        <w:ind w:left="502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B3C22">
        <w:rPr>
          <w:rFonts w:ascii="Times New Roman" w:hAnsi="Times New Roman" w:cs="Times New Roman"/>
          <w:sz w:val="24"/>
          <w:szCs w:val="24"/>
        </w:rPr>
        <w:t>Kedu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project creator. Project creator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ingi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project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nggalang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ana. Project creator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project dan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rekap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seberap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ana yang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terkumpul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Selai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project creator juga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ngelol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project,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ndaftar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project,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ngelol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reward, dan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rekap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ngambil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ana.</w:t>
      </w:r>
    </w:p>
    <w:p w14:paraId="14F8C8B1" w14:textId="77777777" w:rsidR="00C47555" w:rsidRPr="009B3C22" w:rsidRDefault="00C47555" w:rsidP="009B3C22">
      <w:pPr>
        <w:spacing w:line="360" w:lineRule="auto"/>
        <w:ind w:left="502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B3C22">
        <w:rPr>
          <w:rFonts w:ascii="Times New Roman" w:hAnsi="Times New Roman" w:cs="Times New Roman"/>
          <w:sz w:val="24"/>
          <w:szCs w:val="24"/>
        </w:rPr>
        <w:t>Ketig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onatur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ndukung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project yang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onatur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project dan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rekap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seberap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uang yang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idonasi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project yang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iingin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>.</w:t>
      </w:r>
    </w:p>
    <w:p w14:paraId="4885E091" w14:textId="5C116BB0" w:rsidR="00C47555" w:rsidRPr="009B3C22" w:rsidRDefault="00C47555" w:rsidP="009B3C22">
      <w:pPr>
        <w:spacing w:line="360" w:lineRule="auto"/>
        <w:ind w:left="502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r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validator project yang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iaju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oleh project creator yang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bertuju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masti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project yang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iaju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tur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berlaku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>.</w:t>
      </w:r>
    </w:p>
    <w:p w14:paraId="235D2657" w14:textId="683CF036" w:rsidR="00C47555" w:rsidRDefault="00C47555" w:rsidP="009B3C22">
      <w:pPr>
        <w:spacing w:line="360" w:lineRule="auto"/>
        <w:ind w:left="502"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04D836E4" w14:textId="75BE7230" w:rsidR="00B85B77" w:rsidRDefault="00B85B77" w:rsidP="009B3C22">
      <w:pPr>
        <w:spacing w:line="360" w:lineRule="auto"/>
        <w:ind w:left="502"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262F7F78" w14:textId="0739E4F5" w:rsidR="00B85B77" w:rsidRDefault="00B85B77" w:rsidP="009B3C22">
      <w:pPr>
        <w:spacing w:line="360" w:lineRule="auto"/>
        <w:ind w:left="502"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53112D9F" w14:textId="55100374" w:rsidR="00B85B77" w:rsidRDefault="00B85B77" w:rsidP="009B3C22">
      <w:pPr>
        <w:spacing w:line="360" w:lineRule="auto"/>
        <w:ind w:left="502"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6261590C" w14:textId="4BA20E61" w:rsidR="00B85B77" w:rsidRDefault="00B85B77" w:rsidP="009B3C22">
      <w:pPr>
        <w:spacing w:line="360" w:lineRule="auto"/>
        <w:ind w:left="502"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230E8418" w14:textId="7EEE52EC" w:rsidR="00B85B77" w:rsidRDefault="00B85B77" w:rsidP="009B3C22">
      <w:pPr>
        <w:spacing w:line="360" w:lineRule="auto"/>
        <w:ind w:left="502"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17F02F82" w14:textId="745B46CB" w:rsidR="00B85B77" w:rsidRDefault="00B85B77" w:rsidP="009B3C22">
      <w:pPr>
        <w:spacing w:line="360" w:lineRule="auto"/>
        <w:ind w:left="502"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6CB7DF44" w14:textId="64FD27EA" w:rsidR="00B85B77" w:rsidRDefault="00B85B77" w:rsidP="009B3C22">
      <w:pPr>
        <w:spacing w:line="360" w:lineRule="auto"/>
        <w:ind w:left="502"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5EF131B8" w14:textId="77777777" w:rsidR="00B85B77" w:rsidRPr="009B3C22" w:rsidRDefault="00B85B77" w:rsidP="009B3C22">
      <w:pPr>
        <w:spacing w:line="360" w:lineRule="auto"/>
        <w:ind w:left="502"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4BF1EA2F" w14:textId="6DA8DBB7" w:rsidR="00C47555" w:rsidRDefault="00975317" w:rsidP="009B3C22">
      <w:pPr>
        <w:pStyle w:val="ListParagraph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9B3C22">
        <w:rPr>
          <w:rFonts w:ascii="Times New Roman" w:hAnsi="Times New Roman" w:cs="Times New Roman"/>
          <w:b/>
          <w:bCs/>
          <w:sz w:val="24"/>
          <w:szCs w:val="24"/>
        </w:rPr>
        <w:lastRenderedPageBreak/>
        <w:t>Skenario</w:t>
      </w:r>
      <w:proofErr w:type="spellEnd"/>
      <w:r w:rsidRPr="009B3C22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b/>
          <w:bCs/>
          <w:sz w:val="24"/>
          <w:szCs w:val="24"/>
        </w:rPr>
        <w:t>Analisis</w:t>
      </w:r>
      <w:proofErr w:type="spellEnd"/>
      <w:r w:rsidRPr="009B3C22">
        <w:rPr>
          <w:rFonts w:ascii="Times New Roman" w:hAnsi="Times New Roman" w:cs="Times New Roman"/>
          <w:b/>
          <w:bCs/>
          <w:sz w:val="24"/>
          <w:szCs w:val="24"/>
        </w:rPr>
        <w:t xml:space="preserve"> Use Case</w:t>
      </w:r>
    </w:p>
    <w:p w14:paraId="4B477913" w14:textId="77777777" w:rsidR="00B85B77" w:rsidRPr="002F7B4D" w:rsidRDefault="00B85B77" w:rsidP="00B85B77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1 Use Case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Validasi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Pembayaran</w:t>
      </w:r>
      <w:proofErr w:type="spellEnd"/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4439"/>
        <w:gridCol w:w="4435"/>
      </w:tblGrid>
      <w:tr w:rsidR="00B85B77" w:rsidRPr="002F7B4D" w14:paraId="0A4A85D5" w14:textId="77777777" w:rsidTr="003321F0">
        <w:tc>
          <w:tcPr>
            <w:tcW w:w="4439" w:type="dxa"/>
            <w:vAlign w:val="center"/>
          </w:tcPr>
          <w:p w14:paraId="0FFCBA67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mponents</w:t>
            </w:r>
          </w:p>
        </w:tc>
        <w:tc>
          <w:tcPr>
            <w:tcW w:w="4435" w:type="dxa"/>
            <w:vAlign w:val="center"/>
          </w:tcPr>
          <w:p w14:paraId="6D87B57E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</w:tr>
      <w:tr w:rsidR="00B85B77" w:rsidRPr="002F7B4D" w14:paraId="3E9AAF63" w14:textId="77777777" w:rsidTr="003321F0">
        <w:tc>
          <w:tcPr>
            <w:tcW w:w="4439" w:type="dxa"/>
            <w:vAlign w:val="center"/>
          </w:tcPr>
          <w:p w14:paraId="67FCF4F3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435" w:type="dxa"/>
            <w:vAlign w:val="center"/>
          </w:tcPr>
          <w:p w14:paraId="6E4DED6F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</w:tr>
      <w:tr w:rsidR="00B85B77" w:rsidRPr="002F7B4D" w14:paraId="2DF50648" w14:textId="77777777" w:rsidTr="003321F0">
        <w:tc>
          <w:tcPr>
            <w:tcW w:w="4439" w:type="dxa"/>
            <w:vAlign w:val="center"/>
          </w:tcPr>
          <w:p w14:paraId="4F4750BD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Description</w:t>
            </w:r>
          </w:p>
        </w:tc>
        <w:tc>
          <w:tcPr>
            <w:tcW w:w="4435" w:type="dxa"/>
            <w:vAlign w:val="center"/>
          </w:tcPr>
          <w:p w14:paraId="7DF15273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valid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edalam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rekening</w:t>
            </w:r>
            <w:proofErr w:type="spellEnd"/>
          </w:p>
        </w:tc>
      </w:tr>
      <w:tr w:rsidR="00B85B77" w:rsidRPr="002F7B4D" w14:paraId="13B593D8" w14:textId="77777777" w:rsidTr="003321F0">
        <w:tc>
          <w:tcPr>
            <w:tcW w:w="4439" w:type="dxa"/>
            <w:vAlign w:val="center"/>
          </w:tcPr>
          <w:p w14:paraId="2BFEBF6A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bookmarkStart w:id="2" w:name="_Hlk134795134"/>
            <w:r>
              <w:rPr>
                <w:rFonts w:ascii="Times New Roman" w:hAnsi="Times New Roman" w:cs="Times New Roman"/>
                <w:sz w:val="24"/>
                <w:szCs w:val="24"/>
              </w:rPr>
              <w:t>Alternate Course</w:t>
            </w:r>
          </w:p>
        </w:tc>
        <w:tc>
          <w:tcPr>
            <w:tcW w:w="4435" w:type="dxa"/>
            <w:vAlign w:val="center"/>
          </w:tcPr>
          <w:p w14:paraId="67021561" w14:textId="77777777" w:rsidR="00B85B77" w:rsidRPr="00383B2E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kesalah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, admin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meminta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ambah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melalu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email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elepo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55FB1C34" w14:textId="77777777" w:rsidR="00B85B77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D75DB4C" w14:textId="77777777" w:rsidR="00B85B77" w:rsidRPr="00383B2E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kriteria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, admin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menolak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ersebut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mengirimk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notifika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erkait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alas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penolak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4D6AB55F" w14:textId="77777777" w:rsidR="00B85B77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1BCD149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memerluk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verifika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ambah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, admin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menunda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meminta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ambah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B85B77" w:rsidRPr="002F7B4D" w14:paraId="7A676E79" w14:textId="77777777" w:rsidTr="003321F0">
        <w:tc>
          <w:tcPr>
            <w:tcW w:w="4439" w:type="dxa"/>
            <w:vAlign w:val="center"/>
          </w:tcPr>
          <w:p w14:paraId="37F59365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ssumption</w:t>
            </w:r>
          </w:p>
        </w:tc>
        <w:tc>
          <w:tcPr>
            <w:tcW w:w="4435" w:type="dxa"/>
            <w:vAlign w:val="center"/>
          </w:tcPr>
          <w:p w14:paraId="63245FEF" w14:textId="77777777" w:rsidR="00B85B77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rekening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crowdfunding.</w:t>
            </w:r>
          </w:p>
          <w:p w14:paraId="0581304A" w14:textId="77777777" w:rsidR="00B85B77" w:rsidRPr="00383B2E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8263FE7" w14:textId="77777777" w:rsidR="00B85B77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iotorisa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oleh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igunak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7E6E6385" w14:textId="77777777" w:rsidR="00B85B77" w:rsidRPr="00383B2E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BECE704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akses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mengakses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bookmarkEnd w:id="2"/>
      <w:tr w:rsidR="00B85B77" w:rsidRPr="002F7B4D" w14:paraId="6E5AA0B2" w14:textId="77777777" w:rsidTr="003321F0">
        <w:tc>
          <w:tcPr>
            <w:tcW w:w="4439" w:type="dxa"/>
            <w:vAlign w:val="center"/>
          </w:tcPr>
          <w:p w14:paraId="6D06190E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4435" w:type="dxa"/>
            <w:vAlign w:val="center"/>
          </w:tcPr>
          <w:p w14:paraId="1DFC2D18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</w:tr>
      <w:tr w:rsidR="00B85B77" w:rsidRPr="002F7B4D" w14:paraId="095A7928" w14:textId="77777777" w:rsidTr="003321F0">
        <w:tc>
          <w:tcPr>
            <w:tcW w:w="4439" w:type="dxa"/>
            <w:vAlign w:val="center"/>
          </w:tcPr>
          <w:p w14:paraId="25D3C899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e-Condition</w:t>
            </w:r>
          </w:p>
        </w:tc>
        <w:tc>
          <w:tcPr>
            <w:tcW w:w="4435" w:type="dxa"/>
            <w:vAlign w:val="center"/>
          </w:tcPr>
          <w:p w14:paraId="48C359D7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elum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etahu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</w:p>
        </w:tc>
      </w:tr>
      <w:tr w:rsidR="00B85B77" w:rsidRPr="002F7B4D" w14:paraId="78446F99" w14:textId="77777777" w:rsidTr="003321F0">
        <w:tc>
          <w:tcPr>
            <w:tcW w:w="4439" w:type="dxa"/>
            <w:vAlign w:val="center"/>
          </w:tcPr>
          <w:p w14:paraId="6EE6A428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Post-Condition</w:t>
            </w:r>
          </w:p>
        </w:tc>
        <w:tc>
          <w:tcPr>
            <w:tcW w:w="4435" w:type="dxa"/>
            <w:vAlign w:val="center"/>
          </w:tcPr>
          <w:p w14:paraId="21348E51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valid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na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rekening</w:t>
            </w:r>
            <w:proofErr w:type="spellEnd"/>
          </w:p>
        </w:tc>
      </w:tr>
    </w:tbl>
    <w:p w14:paraId="747A26EE" w14:textId="77777777" w:rsidR="00B85B77" w:rsidRPr="002F7B4D" w:rsidRDefault="00B85B77" w:rsidP="00B85B77">
      <w:pPr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2957"/>
        <w:gridCol w:w="2954"/>
        <w:gridCol w:w="2963"/>
      </w:tblGrid>
      <w:tr w:rsidR="00B85B77" w:rsidRPr="002F7B4D" w14:paraId="43F0DDCA" w14:textId="77777777" w:rsidTr="003321F0">
        <w:tc>
          <w:tcPr>
            <w:tcW w:w="2957" w:type="dxa"/>
            <w:vAlign w:val="center"/>
          </w:tcPr>
          <w:p w14:paraId="0D347D76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Main Scenarios</w:t>
            </w:r>
          </w:p>
        </w:tc>
        <w:tc>
          <w:tcPr>
            <w:tcW w:w="2954" w:type="dxa"/>
            <w:vAlign w:val="center"/>
          </w:tcPr>
          <w:p w14:paraId="31BDDB3B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cenario Number</w:t>
            </w:r>
          </w:p>
        </w:tc>
        <w:tc>
          <w:tcPr>
            <w:tcW w:w="2963" w:type="dxa"/>
            <w:vAlign w:val="center"/>
          </w:tcPr>
          <w:p w14:paraId="5B902539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tep</w:t>
            </w:r>
          </w:p>
        </w:tc>
      </w:tr>
      <w:tr w:rsidR="00B85B77" w:rsidRPr="002F7B4D" w14:paraId="6E7A84BB" w14:textId="77777777" w:rsidTr="003321F0">
        <w:tc>
          <w:tcPr>
            <w:tcW w:w="2957" w:type="dxa"/>
            <w:vMerge w:val="restart"/>
            <w:vAlign w:val="center"/>
          </w:tcPr>
          <w:p w14:paraId="0A795F4F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  <w:tc>
          <w:tcPr>
            <w:tcW w:w="2954" w:type="dxa"/>
            <w:vAlign w:val="center"/>
          </w:tcPr>
          <w:p w14:paraId="6D4A13C4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63" w:type="dxa"/>
            <w:vAlign w:val="center"/>
          </w:tcPr>
          <w:p w14:paraId="4DE53DA3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ec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</w:tr>
      <w:tr w:rsidR="00B85B77" w:rsidRPr="002F7B4D" w14:paraId="7017519F" w14:textId="77777777" w:rsidTr="003321F0">
        <w:tc>
          <w:tcPr>
            <w:tcW w:w="2957" w:type="dxa"/>
            <w:vMerge/>
            <w:vAlign w:val="center"/>
          </w:tcPr>
          <w:p w14:paraId="6D42F710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4" w:type="dxa"/>
            <w:vAlign w:val="center"/>
          </w:tcPr>
          <w:p w14:paraId="3D0D07D7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963" w:type="dxa"/>
            <w:vAlign w:val="center"/>
          </w:tcPr>
          <w:p w14:paraId="37F293A7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yetuju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</w:tr>
    </w:tbl>
    <w:p w14:paraId="49A32670" w14:textId="77777777" w:rsidR="00B85B77" w:rsidRDefault="00B85B77" w:rsidP="00B85B77">
      <w:pPr>
        <w:rPr>
          <w:rFonts w:ascii="Times New Roman" w:hAnsi="Times New Roman" w:cs="Times New Roman"/>
          <w:sz w:val="24"/>
          <w:szCs w:val="24"/>
        </w:rPr>
      </w:pPr>
    </w:p>
    <w:p w14:paraId="7BE65C61" w14:textId="26FF460C" w:rsidR="00B85B77" w:rsidRPr="002F7B4D" w:rsidRDefault="00B85B77" w:rsidP="00C9446F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4F72FA89" w14:textId="77777777" w:rsidR="00B85B77" w:rsidRPr="002F7B4D" w:rsidRDefault="00B85B77" w:rsidP="00B85B77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lastRenderedPageBreak/>
        <w:t>Tabel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2 Use Case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Validasi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Proyek</w:t>
      </w:r>
      <w:proofErr w:type="spellEnd"/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4439"/>
        <w:gridCol w:w="4435"/>
      </w:tblGrid>
      <w:tr w:rsidR="00B85B77" w:rsidRPr="002F7B4D" w14:paraId="19DB067D" w14:textId="77777777" w:rsidTr="003321F0">
        <w:tc>
          <w:tcPr>
            <w:tcW w:w="4439" w:type="dxa"/>
            <w:vAlign w:val="center"/>
          </w:tcPr>
          <w:p w14:paraId="09023902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mponents</w:t>
            </w:r>
          </w:p>
        </w:tc>
        <w:tc>
          <w:tcPr>
            <w:tcW w:w="4435" w:type="dxa"/>
            <w:vAlign w:val="center"/>
          </w:tcPr>
          <w:p w14:paraId="3551B009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</w:tr>
      <w:tr w:rsidR="00B85B77" w:rsidRPr="002F7B4D" w14:paraId="5F171DB1" w14:textId="77777777" w:rsidTr="003321F0">
        <w:tc>
          <w:tcPr>
            <w:tcW w:w="4439" w:type="dxa"/>
            <w:vAlign w:val="center"/>
          </w:tcPr>
          <w:p w14:paraId="0294AC40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435" w:type="dxa"/>
            <w:vAlign w:val="center"/>
          </w:tcPr>
          <w:p w14:paraId="1CA0C7A1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</w:tr>
      <w:tr w:rsidR="00B85B77" w:rsidRPr="002F7B4D" w14:paraId="61C67769" w14:textId="77777777" w:rsidTr="003321F0">
        <w:tc>
          <w:tcPr>
            <w:tcW w:w="4439" w:type="dxa"/>
            <w:vAlign w:val="center"/>
          </w:tcPr>
          <w:p w14:paraId="14DAF49B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Description</w:t>
            </w:r>
          </w:p>
        </w:tc>
        <w:tc>
          <w:tcPr>
            <w:tcW w:w="4435" w:type="dxa"/>
            <w:vAlign w:val="center"/>
          </w:tcPr>
          <w:p w14:paraId="2EE6A7F7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hadap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ilaku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oleh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galang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na.</w:t>
            </w:r>
          </w:p>
        </w:tc>
      </w:tr>
      <w:tr w:rsidR="00B85B77" w:rsidRPr="002F7B4D" w14:paraId="4ED23805" w14:textId="77777777" w:rsidTr="003321F0">
        <w:tc>
          <w:tcPr>
            <w:tcW w:w="4439" w:type="dxa"/>
            <w:vAlign w:val="center"/>
          </w:tcPr>
          <w:p w14:paraId="15DFD854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ternate Course</w:t>
            </w:r>
          </w:p>
        </w:tc>
        <w:tc>
          <w:tcPr>
            <w:tcW w:w="4435" w:type="dxa"/>
            <w:vAlign w:val="center"/>
          </w:tcPr>
          <w:p w14:paraId="477AD88B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kesalah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, admin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meminta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ambah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membatalk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ersebut</w:t>
            </w:r>
            <w:proofErr w:type="spellEnd"/>
          </w:p>
        </w:tc>
      </w:tr>
      <w:tr w:rsidR="00B85B77" w:rsidRPr="002F7B4D" w14:paraId="55161DAE" w14:textId="77777777" w:rsidTr="003321F0">
        <w:tc>
          <w:tcPr>
            <w:tcW w:w="4439" w:type="dxa"/>
            <w:vAlign w:val="center"/>
          </w:tcPr>
          <w:p w14:paraId="71BBE464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ssumption</w:t>
            </w:r>
          </w:p>
        </w:tc>
        <w:tc>
          <w:tcPr>
            <w:tcW w:w="4435" w:type="dxa"/>
            <w:vAlign w:val="center"/>
          </w:tcPr>
          <w:p w14:paraId="5035C298" w14:textId="77777777" w:rsidR="00B85B77" w:rsidRPr="002F330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memasukk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benar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39771B35" w14:textId="77777777" w:rsidR="00B85B77" w:rsidRPr="002F330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95B9FDD" w14:textId="77777777" w:rsidR="00B85B77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setelah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pengaju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selesai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3B10B26F" w14:textId="77777777" w:rsidR="00B85B77" w:rsidRPr="002F330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A9A1B4D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ganggu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teknis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selama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B85B77" w:rsidRPr="002F7B4D" w14:paraId="56AE607B" w14:textId="77777777" w:rsidTr="003321F0">
        <w:tc>
          <w:tcPr>
            <w:tcW w:w="4439" w:type="dxa"/>
            <w:vAlign w:val="center"/>
          </w:tcPr>
          <w:p w14:paraId="4C7D8BB4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4435" w:type="dxa"/>
            <w:vAlign w:val="center"/>
          </w:tcPr>
          <w:p w14:paraId="07655D06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</w:tr>
      <w:tr w:rsidR="00B85B77" w:rsidRPr="002F7B4D" w14:paraId="157B5301" w14:textId="77777777" w:rsidTr="003321F0">
        <w:tc>
          <w:tcPr>
            <w:tcW w:w="4439" w:type="dxa"/>
            <w:vMerge w:val="restart"/>
            <w:vAlign w:val="center"/>
          </w:tcPr>
          <w:p w14:paraId="7AB83C73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e-Condition</w:t>
            </w:r>
          </w:p>
        </w:tc>
        <w:tc>
          <w:tcPr>
            <w:tcW w:w="4435" w:type="dxa"/>
            <w:vAlign w:val="center"/>
          </w:tcPr>
          <w:p w14:paraId="08F40BF4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harus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ud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log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plik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crowd funding.</w:t>
            </w:r>
          </w:p>
        </w:tc>
      </w:tr>
      <w:tr w:rsidR="00B85B77" w:rsidRPr="002F7B4D" w14:paraId="02F1662D" w14:textId="77777777" w:rsidTr="003321F0">
        <w:tc>
          <w:tcPr>
            <w:tcW w:w="4439" w:type="dxa"/>
            <w:vMerge/>
            <w:vAlign w:val="center"/>
          </w:tcPr>
          <w:p w14:paraId="372C0C27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35" w:type="dxa"/>
            <w:vAlign w:val="center"/>
          </w:tcPr>
          <w:p w14:paraId="2FDB1640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harus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ivalidasi oleh admin.</w:t>
            </w:r>
          </w:p>
        </w:tc>
      </w:tr>
      <w:tr w:rsidR="00B85B77" w:rsidRPr="002F7B4D" w14:paraId="1F2A2DEC" w14:textId="77777777" w:rsidTr="003321F0">
        <w:tc>
          <w:tcPr>
            <w:tcW w:w="4439" w:type="dxa"/>
            <w:vMerge w:val="restart"/>
            <w:vAlign w:val="center"/>
          </w:tcPr>
          <w:p w14:paraId="01E9866C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ost-Condition</w:t>
            </w:r>
          </w:p>
        </w:tc>
        <w:tc>
          <w:tcPr>
            <w:tcW w:w="4435" w:type="dxa"/>
            <w:vAlign w:val="center"/>
          </w:tcPr>
          <w:p w14:paraId="76D687F1" w14:textId="77777777" w:rsidR="00B85B77" w:rsidRPr="002F7B4D" w:rsidRDefault="00B85B77" w:rsidP="003321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erhasil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ivalidasi, status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erub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"pending"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jad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"validated".</w:t>
            </w:r>
          </w:p>
        </w:tc>
      </w:tr>
      <w:tr w:rsidR="00B85B77" w:rsidRPr="002F7B4D" w14:paraId="48264846" w14:textId="77777777" w:rsidTr="003321F0">
        <w:tc>
          <w:tcPr>
            <w:tcW w:w="4439" w:type="dxa"/>
            <w:vMerge/>
            <w:vAlign w:val="center"/>
          </w:tcPr>
          <w:p w14:paraId="30306F02" w14:textId="77777777" w:rsidR="00B85B77" w:rsidRPr="002F7B4D" w:rsidRDefault="00B85B77" w:rsidP="003321F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35" w:type="dxa"/>
            <w:vAlign w:val="center"/>
          </w:tcPr>
          <w:p w14:paraId="4D1F6303" w14:textId="77777777" w:rsidR="00B85B77" w:rsidRPr="002F7B4D" w:rsidRDefault="00B85B77" w:rsidP="003321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gagal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ivalidasi, status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tap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"pending".</w:t>
            </w:r>
          </w:p>
        </w:tc>
      </w:tr>
    </w:tbl>
    <w:p w14:paraId="7FAF8BA1" w14:textId="77777777" w:rsidR="00B85B77" w:rsidRDefault="00B85B77" w:rsidP="00B85B77">
      <w:pPr>
        <w:rPr>
          <w:rFonts w:ascii="Times New Roman" w:hAnsi="Times New Roman" w:cs="Times New Roman"/>
          <w:sz w:val="24"/>
          <w:szCs w:val="24"/>
        </w:rPr>
      </w:pPr>
    </w:p>
    <w:p w14:paraId="0C8C9667" w14:textId="77777777" w:rsidR="00B85B77" w:rsidRPr="002F7B4D" w:rsidRDefault="00B85B77" w:rsidP="00B85B77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2955"/>
        <w:gridCol w:w="2953"/>
        <w:gridCol w:w="2966"/>
      </w:tblGrid>
      <w:tr w:rsidR="00B85B77" w:rsidRPr="002F7B4D" w14:paraId="2766E3A7" w14:textId="77777777" w:rsidTr="003321F0">
        <w:tc>
          <w:tcPr>
            <w:tcW w:w="2955" w:type="dxa"/>
            <w:vAlign w:val="center"/>
          </w:tcPr>
          <w:p w14:paraId="0872AB16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lastRenderedPageBreak/>
              <w:t>Main Scenarios</w:t>
            </w:r>
          </w:p>
        </w:tc>
        <w:tc>
          <w:tcPr>
            <w:tcW w:w="2953" w:type="dxa"/>
            <w:vAlign w:val="center"/>
          </w:tcPr>
          <w:p w14:paraId="321A3147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cenario Number</w:t>
            </w:r>
          </w:p>
        </w:tc>
        <w:tc>
          <w:tcPr>
            <w:tcW w:w="2966" w:type="dxa"/>
            <w:vAlign w:val="center"/>
          </w:tcPr>
          <w:p w14:paraId="31E132CE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tep</w:t>
            </w:r>
          </w:p>
        </w:tc>
      </w:tr>
      <w:tr w:rsidR="00B85B77" w:rsidRPr="002F7B4D" w14:paraId="6AD1E8BB" w14:textId="77777777" w:rsidTr="003321F0">
        <w:tc>
          <w:tcPr>
            <w:tcW w:w="2955" w:type="dxa"/>
            <w:vAlign w:val="center"/>
          </w:tcPr>
          <w:p w14:paraId="313836D7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  <w:tc>
          <w:tcPr>
            <w:tcW w:w="2953" w:type="dxa"/>
            <w:vAlign w:val="center"/>
          </w:tcPr>
          <w:p w14:paraId="549CA049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66" w:type="dxa"/>
            <w:vAlign w:val="center"/>
          </w:tcPr>
          <w:p w14:paraId="17BDE39E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"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".</w:t>
            </w:r>
          </w:p>
        </w:tc>
      </w:tr>
      <w:tr w:rsidR="00B85B77" w:rsidRPr="002F7B4D" w14:paraId="712460A2" w14:textId="77777777" w:rsidTr="003321F0">
        <w:tc>
          <w:tcPr>
            <w:tcW w:w="2955" w:type="dxa"/>
            <w:vAlign w:val="center"/>
          </w:tcPr>
          <w:p w14:paraId="11DA40F4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2953" w:type="dxa"/>
            <w:vAlign w:val="center"/>
          </w:tcPr>
          <w:p w14:paraId="7CFA7D38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966" w:type="dxa"/>
            <w:vAlign w:val="center"/>
          </w:tcPr>
          <w:p w14:paraId="30A2D078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ftar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elum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ivalidasi oleh admin.</w:t>
            </w:r>
          </w:p>
        </w:tc>
      </w:tr>
      <w:tr w:rsidR="00B85B77" w:rsidRPr="002F7B4D" w14:paraId="2591C37D" w14:textId="77777777" w:rsidTr="003321F0">
        <w:tc>
          <w:tcPr>
            <w:tcW w:w="2955" w:type="dxa"/>
            <w:vAlign w:val="center"/>
          </w:tcPr>
          <w:p w14:paraId="1B9C2D47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  <w:tc>
          <w:tcPr>
            <w:tcW w:w="2953" w:type="dxa"/>
            <w:vAlign w:val="center"/>
          </w:tcPr>
          <w:p w14:paraId="5181AB2C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966" w:type="dxa"/>
            <w:vAlign w:val="center"/>
          </w:tcPr>
          <w:p w14:paraId="7690A188" w14:textId="77777777" w:rsidR="00B85B77" w:rsidRPr="002F7B4D" w:rsidRDefault="00B85B77" w:rsidP="003321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salah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atu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B85B77" w:rsidRPr="002F7B4D" w14:paraId="625794AF" w14:textId="77777777" w:rsidTr="003321F0">
        <w:tc>
          <w:tcPr>
            <w:tcW w:w="2955" w:type="dxa"/>
            <w:vAlign w:val="center"/>
          </w:tcPr>
          <w:p w14:paraId="6405473C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2953" w:type="dxa"/>
            <w:vAlign w:val="center"/>
          </w:tcPr>
          <w:p w14:paraId="398AA4CF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966" w:type="dxa"/>
            <w:vAlign w:val="center"/>
          </w:tcPr>
          <w:p w14:paraId="16E17524" w14:textId="77777777" w:rsidR="00B85B77" w:rsidRPr="002F7B4D" w:rsidRDefault="00B85B77" w:rsidP="003321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etail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ipili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B85B77" w:rsidRPr="002F7B4D" w14:paraId="428A1EA5" w14:textId="77777777" w:rsidTr="003321F0">
        <w:tc>
          <w:tcPr>
            <w:tcW w:w="2955" w:type="dxa"/>
            <w:vAlign w:val="center"/>
          </w:tcPr>
          <w:p w14:paraId="54EFD6AA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  <w:tc>
          <w:tcPr>
            <w:tcW w:w="2953" w:type="dxa"/>
            <w:vAlign w:val="center"/>
          </w:tcPr>
          <w:p w14:paraId="100B107A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966" w:type="dxa"/>
            <w:vAlign w:val="center"/>
          </w:tcPr>
          <w:p w14:paraId="1383CE32" w14:textId="77777777" w:rsidR="00B85B77" w:rsidRPr="002F7B4D" w:rsidRDefault="00B85B77" w:rsidP="003321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eriks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etail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utus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pak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valid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B85B77" w:rsidRPr="002F7B4D" w14:paraId="1579CDDF" w14:textId="77777777" w:rsidTr="003321F0">
        <w:tc>
          <w:tcPr>
            <w:tcW w:w="2955" w:type="dxa"/>
            <w:vMerge w:val="restart"/>
            <w:vAlign w:val="center"/>
          </w:tcPr>
          <w:p w14:paraId="47C6688C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2953" w:type="dxa"/>
            <w:vAlign w:val="center"/>
          </w:tcPr>
          <w:p w14:paraId="21A59D13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966" w:type="dxa"/>
            <w:vAlign w:val="center"/>
          </w:tcPr>
          <w:p w14:paraId="6987B00D" w14:textId="77777777" w:rsidR="00B85B77" w:rsidRPr="002F7B4D" w:rsidRDefault="00B85B77" w:rsidP="003321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valid, 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e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"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" dan status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erub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jad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"validated".</w:t>
            </w:r>
          </w:p>
        </w:tc>
      </w:tr>
      <w:tr w:rsidR="00B85B77" w:rsidRPr="002F7B4D" w14:paraId="78B7867F" w14:textId="77777777" w:rsidTr="003321F0">
        <w:tc>
          <w:tcPr>
            <w:tcW w:w="2955" w:type="dxa"/>
            <w:vMerge/>
            <w:vAlign w:val="center"/>
          </w:tcPr>
          <w:p w14:paraId="7CDBB41B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3" w:type="dxa"/>
            <w:vAlign w:val="center"/>
          </w:tcPr>
          <w:p w14:paraId="139976AF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2966" w:type="dxa"/>
            <w:vAlign w:val="center"/>
          </w:tcPr>
          <w:p w14:paraId="016AC941" w14:textId="77777777" w:rsidR="00B85B77" w:rsidRPr="002F7B4D" w:rsidRDefault="00B85B77" w:rsidP="003321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valid, 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e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"reject" dan status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tap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"pending".</w:t>
            </w:r>
          </w:p>
        </w:tc>
      </w:tr>
      <w:tr w:rsidR="00B85B77" w:rsidRPr="002F7B4D" w14:paraId="6539537C" w14:textId="77777777" w:rsidTr="003321F0">
        <w:tc>
          <w:tcPr>
            <w:tcW w:w="2955" w:type="dxa"/>
            <w:vMerge/>
            <w:vAlign w:val="center"/>
          </w:tcPr>
          <w:p w14:paraId="33AFA5B5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3" w:type="dxa"/>
            <w:vAlign w:val="center"/>
          </w:tcPr>
          <w:p w14:paraId="7474E199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2966" w:type="dxa"/>
            <w:vAlign w:val="center"/>
          </w:tcPr>
          <w:p w14:paraId="42FFAA69" w14:textId="77777777" w:rsidR="00B85B77" w:rsidRPr="002F7B4D" w:rsidRDefault="00B85B77" w:rsidP="003321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embal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"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"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erikutny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14:paraId="6344B7FA" w14:textId="2A2F0FEE" w:rsidR="00B85B77" w:rsidRDefault="00B85B77" w:rsidP="00B85B77">
      <w:pPr>
        <w:rPr>
          <w:rFonts w:ascii="Times New Roman" w:hAnsi="Times New Roman" w:cs="Times New Roman"/>
          <w:sz w:val="24"/>
          <w:szCs w:val="24"/>
        </w:rPr>
      </w:pPr>
    </w:p>
    <w:p w14:paraId="6A82E192" w14:textId="3A147C26" w:rsidR="00C9446F" w:rsidRDefault="00C9446F" w:rsidP="00B85B77">
      <w:pPr>
        <w:rPr>
          <w:rFonts w:ascii="Times New Roman" w:hAnsi="Times New Roman" w:cs="Times New Roman"/>
          <w:sz w:val="24"/>
          <w:szCs w:val="24"/>
        </w:rPr>
      </w:pPr>
    </w:p>
    <w:p w14:paraId="3EEB9D0A" w14:textId="6FF45D4D" w:rsidR="00C9446F" w:rsidRDefault="00C9446F" w:rsidP="00B85B77">
      <w:pPr>
        <w:rPr>
          <w:rFonts w:ascii="Times New Roman" w:hAnsi="Times New Roman" w:cs="Times New Roman"/>
          <w:sz w:val="24"/>
          <w:szCs w:val="24"/>
        </w:rPr>
      </w:pPr>
    </w:p>
    <w:p w14:paraId="0CAC368E" w14:textId="45B5A87F" w:rsidR="00C9446F" w:rsidRDefault="00C9446F" w:rsidP="00B85B77">
      <w:pPr>
        <w:rPr>
          <w:rFonts w:ascii="Times New Roman" w:hAnsi="Times New Roman" w:cs="Times New Roman"/>
          <w:sz w:val="24"/>
          <w:szCs w:val="24"/>
        </w:rPr>
      </w:pPr>
    </w:p>
    <w:p w14:paraId="650DF1D7" w14:textId="6303BFE9" w:rsidR="00C9446F" w:rsidRDefault="00C9446F" w:rsidP="00B85B77">
      <w:pPr>
        <w:rPr>
          <w:rFonts w:ascii="Times New Roman" w:hAnsi="Times New Roman" w:cs="Times New Roman"/>
          <w:sz w:val="24"/>
          <w:szCs w:val="24"/>
        </w:rPr>
      </w:pPr>
    </w:p>
    <w:p w14:paraId="21E642AF" w14:textId="199902C7" w:rsidR="00C9446F" w:rsidRDefault="00C9446F" w:rsidP="00B85B77">
      <w:pPr>
        <w:rPr>
          <w:rFonts w:ascii="Times New Roman" w:hAnsi="Times New Roman" w:cs="Times New Roman"/>
          <w:sz w:val="24"/>
          <w:szCs w:val="24"/>
        </w:rPr>
      </w:pPr>
    </w:p>
    <w:p w14:paraId="1E0C3F8C" w14:textId="56EE9AA0" w:rsidR="00C9446F" w:rsidRDefault="00C9446F" w:rsidP="00B85B77">
      <w:pPr>
        <w:rPr>
          <w:rFonts w:ascii="Times New Roman" w:hAnsi="Times New Roman" w:cs="Times New Roman"/>
          <w:sz w:val="24"/>
          <w:szCs w:val="24"/>
        </w:rPr>
      </w:pPr>
    </w:p>
    <w:p w14:paraId="1AAED1E1" w14:textId="77777777" w:rsidR="00C9446F" w:rsidRPr="002F7B4D" w:rsidRDefault="00C9446F" w:rsidP="00B85B77">
      <w:pPr>
        <w:rPr>
          <w:rFonts w:ascii="Times New Roman" w:hAnsi="Times New Roman" w:cs="Times New Roman"/>
          <w:sz w:val="24"/>
          <w:szCs w:val="24"/>
        </w:rPr>
      </w:pPr>
    </w:p>
    <w:p w14:paraId="5E52DC4B" w14:textId="77777777" w:rsidR="00B85B77" w:rsidRPr="002F7B4D" w:rsidRDefault="00B85B77" w:rsidP="00B85B77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lastRenderedPageBreak/>
        <w:t>Tabel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3 Use Case Monitoring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Pendanaan</w:t>
      </w:r>
      <w:proofErr w:type="spellEnd"/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4439"/>
        <w:gridCol w:w="4435"/>
      </w:tblGrid>
      <w:tr w:rsidR="00B85B77" w:rsidRPr="002F7B4D" w14:paraId="015FCAEB" w14:textId="77777777" w:rsidTr="003321F0">
        <w:tc>
          <w:tcPr>
            <w:tcW w:w="4439" w:type="dxa"/>
            <w:vAlign w:val="center"/>
          </w:tcPr>
          <w:p w14:paraId="2BDA075C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mponents</w:t>
            </w:r>
          </w:p>
        </w:tc>
        <w:tc>
          <w:tcPr>
            <w:tcW w:w="4435" w:type="dxa"/>
            <w:vAlign w:val="center"/>
          </w:tcPr>
          <w:p w14:paraId="66590D4A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</w:tr>
      <w:tr w:rsidR="00B85B77" w:rsidRPr="002F7B4D" w14:paraId="5E2DE980" w14:textId="77777777" w:rsidTr="003321F0">
        <w:tc>
          <w:tcPr>
            <w:tcW w:w="4439" w:type="dxa"/>
            <w:vAlign w:val="center"/>
          </w:tcPr>
          <w:p w14:paraId="52F85696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435" w:type="dxa"/>
            <w:vAlign w:val="center"/>
          </w:tcPr>
          <w:p w14:paraId="1C1EA1B2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Monitori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danaan</w:t>
            </w:r>
            <w:proofErr w:type="spellEnd"/>
          </w:p>
        </w:tc>
      </w:tr>
      <w:tr w:rsidR="00B85B77" w:rsidRPr="002F7B4D" w14:paraId="16B25EC3" w14:textId="77777777" w:rsidTr="003321F0">
        <w:tc>
          <w:tcPr>
            <w:tcW w:w="4439" w:type="dxa"/>
            <w:vAlign w:val="center"/>
          </w:tcPr>
          <w:p w14:paraId="2263CA6A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Description</w:t>
            </w:r>
          </w:p>
        </w:tc>
        <w:tc>
          <w:tcPr>
            <w:tcW w:w="4435" w:type="dxa"/>
            <w:vAlign w:val="center"/>
          </w:tcPr>
          <w:p w14:paraId="69590219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eluru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danaan</w:t>
            </w:r>
            <w:proofErr w:type="spellEnd"/>
          </w:p>
        </w:tc>
      </w:tr>
      <w:tr w:rsidR="00B85B77" w:rsidRPr="002F7B4D" w14:paraId="0A0EBA40" w14:textId="77777777" w:rsidTr="003321F0">
        <w:tc>
          <w:tcPr>
            <w:tcW w:w="4439" w:type="dxa"/>
            <w:vAlign w:val="center"/>
          </w:tcPr>
          <w:p w14:paraId="53EA24F9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ternate Course</w:t>
            </w:r>
          </w:p>
        </w:tc>
        <w:tc>
          <w:tcPr>
            <w:tcW w:w="4435" w:type="dxa"/>
            <w:vAlign w:val="center"/>
          </w:tcPr>
          <w:p w14:paraId="58993EE5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B85B77" w:rsidRPr="002F7B4D" w14:paraId="124E409B" w14:textId="77777777" w:rsidTr="003321F0">
        <w:tc>
          <w:tcPr>
            <w:tcW w:w="4439" w:type="dxa"/>
            <w:vAlign w:val="center"/>
          </w:tcPr>
          <w:p w14:paraId="720BE1AB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ssumption</w:t>
            </w:r>
          </w:p>
        </w:tc>
        <w:tc>
          <w:tcPr>
            <w:tcW w:w="4435" w:type="dxa"/>
            <w:vAlign w:val="center"/>
          </w:tcPr>
          <w:p w14:paraId="4CDD54B5" w14:textId="77777777" w:rsidR="00B85B77" w:rsidRPr="002F330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Seluruh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pendana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tercatat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620779B2" w14:textId="77777777" w:rsidR="00B85B77" w:rsidRPr="002F330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3D4889D" w14:textId="77777777" w:rsidR="00B85B77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akses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seluruh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pendana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1B89DEE8" w14:textId="77777777" w:rsidR="00B85B77" w:rsidRPr="002F330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3392507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ganggu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teknis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selama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proses monitoring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pendana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B85B77" w:rsidRPr="002F7B4D" w14:paraId="192042E0" w14:textId="77777777" w:rsidTr="003321F0">
        <w:tc>
          <w:tcPr>
            <w:tcW w:w="4439" w:type="dxa"/>
            <w:vAlign w:val="center"/>
          </w:tcPr>
          <w:p w14:paraId="5F114396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4435" w:type="dxa"/>
            <w:vAlign w:val="center"/>
          </w:tcPr>
          <w:p w14:paraId="345AC40F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</w:tr>
      <w:tr w:rsidR="00B85B77" w:rsidRPr="002F7B4D" w14:paraId="71BF01DC" w14:textId="77777777" w:rsidTr="003321F0">
        <w:tc>
          <w:tcPr>
            <w:tcW w:w="4439" w:type="dxa"/>
            <w:vAlign w:val="center"/>
          </w:tcPr>
          <w:p w14:paraId="05B25389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e-Condition</w:t>
            </w:r>
          </w:p>
        </w:tc>
        <w:tc>
          <w:tcPr>
            <w:tcW w:w="4435" w:type="dxa"/>
            <w:vAlign w:val="center"/>
          </w:tcPr>
          <w:p w14:paraId="253B5F2D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danaan</w:t>
            </w:r>
            <w:proofErr w:type="spellEnd"/>
          </w:p>
        </w:tc>
      </w:tr>
      <w:tr w:rsidR="00B85B77" w:rsidRPr="002F7B4D" w14:paraId="29F45F01" w14:textId="77777777" w:rsidTr="003321F0">
        <w:tc>
          <w:tcPr>
            <w:tcW w:w="4439" w:type="dxa"/>
            <w:vAlign w:val="center"/>
          </w:tcPr>
          <w:p w14:paraId="47B73DD2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ost-Condition</w:t>
            </w:r>
          </w:p>
        </w:tc>
        <w:tc>
          <w:tcPr>
            <w:tcW w:w="4435" w:type="dxa"/>
            <w:vAlign w:val="center"/>
          </w:tcPr>
          <w:p w14:paraId="5BCB8684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dana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itampilkan</w:t>
            </w:r>
            <w:proofErr w:type="spellEnd"/>
          </w:p>
        </w:tc>
      </w:tr>
    </w:tbl>
    <w:p w14:paraId="1EED762B" w14:textId="77777777" w:rsidR="00B85B77" w:rsidRPr="002F7B4D" w:rsidRDefault="00B85B77" w:rsidP="00B85B77">
      <w:pPr>
        <w:ind w:left="142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2957"/>
        <w:gridCol w:w="2955"/>
        <w:gridCol w:w="2962"/>
      </w:tblGrid>
      <w:tr w:rsidR="00B85B77" w:rsidRPr="002F7B4D" w14:paraId="4F33F618" w14:textId="77777777" w:rsidTr="003321F0">
        <w:tc>
          <w:tcPr>
            <w:tcW w:w="3005" w:type="dxa"/>
            <w:vAlign w:val="center"/>
          </w:tcPr>
          <w:p w14:paraId="16DB0A11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Main Scenarios</w:t>
            </w:r>
          </w:p>
        </w:tc>
        <w:tc>
          <w:tcPr>
            <w:tcW w:w="3005" w:type="dxa"/>
            <w:vAlign w:val="center"/>
          </w:tcPr>
          <w:p w14:paraId="6C1DFBB9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cenario Number</w:t>
            </w:r>
          </w:p>
        </w:tc>
        <w:tc>
          <w:tcPr>
            <w:tcW w:w="3006" w:type="dxa"/>
            <w:vAlign w:val="center"/>
          </w:tcPr>
          <w:p w14:paraId="554EE855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tep</w:t>
            </w:r>
          </w:p>
        </w:tc>
      </w:tr>
      <w:tr w:rsidR="00B85B77" w:rsidRPr="002F7B4D" w14:paraId="2F4FA60B" w14:textId="77777777" w:rsidTr="003321F0">
        <w:tc>
          <w:tcPr>
            <w:tcW w:w="3005" w:type="dxa"/>
            <w:vAlign w:val="center"/>
          </w:tcPr>
          <w:p w14:paraId="1774E22B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  <w:tc>
          <w:tcPr>
            <w:tcW w:w="3005" w:type="dxa"/>
            <w:vAlign w:val="center"/>
          </w:tcPr>
          <w:p w14:paraId="7A15513A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006" w:type="dxa"/>
            <w:vAlign w:val="center"/>
          </w:tcPr>
          <w:p w14:paraId="1EDA1476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menu monitori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danaan</w:t>
            </w:r>
            <w:proofErr w:type="spellEnd"/>
          </w:p>
        </w:tc>
      </w:tr>
      <w:tr w:rsidR="00B85B77" w:rsidRPr="002F7B4D" w14:paraId="68C52710" w14:textId="77777777" w:rsidTr="003321F0">
        <w:tc>
          <w:tcPr>
            <w:tcW w:w="3005" w:type="dxa"/>
            <w:vAlign w:val="center"/>
          </w:tcPr>
          <w:p w14:paraId="1DA1D029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3005" w:type="dxa"/>
            <w:vAlign w:val="center"/>
          </w:tcPr>
          <w:p w14:paraId="63BB7867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006" w:type="dxa"/>
            <w:vAlign w:val="center"/>
          </w:tcPr>
          <w:p w14:paraId="2A06FA82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dana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itampil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</w:tr>
    </w:tbl>
    <w:p w14:paraId="6E7888D8" w14:textId="77777777" w:rsidR="00B85B77" w:rsidRDefault="00B85B77" w:rsidP="00B85B77">
      <w:pPr>
        <w:ind w:left="142"/>
        <w:rPr>
          <w:rFonts w:ascii="Times New Roman" w:hAnsi="Times New Roman" w:cs="Times New Roman"/>
          <w:sz w:val="24"/>
          <w:szCs w:val="24"/>
        </w:rPr>
      </w:pPr>
    </w:p>
    <w:p w14:paraId="2126C639" w14:textId="3FB671D7" w:rsidR="00B85B77" w:rsidRDefault="00B85B77" w:rsidP="00B85B77">
      <w:pPr>
        <w:rPr>
          <w:rFonts w:ascii="Times New Roman" w:hAnsi="Times New Roman" w:cs="Times New Roman"/>
          <w:sz w:val="24"/>
          <w:szCs w:val="24"/>
        </w:rPr>
      </w:pPr>
    </w:p>
    <w:p w14:paraId="553A1B6C" w14:textId="313AE1AA" w:rsidR="00C9446F" w:rsidRDefault="00C9446F" w:rsidP="00B85B77">
      <w:pPr>
        <w:rPr>
          <w:rFonts w:ascii="Times New Roman" w:hAnsi="Times New Roman" w:cs="Times New Roman"/>
          <w:sz w:val="24"/>
          <w:szCs w:val="24"/>
        </w:rPr>
      </w:pPr>
    </w:p>
    <w:p w14:paraId="3AF01205" w14:textId="26F02CCC" w:rsidR="00C9446F" w:rsidRDefault="00C9446F" w:rsidP="00B85B77">
      <w:pPr>
        <w:rPr>
          <w:rFonts w:ascii="Times New Roman" w:hAnsi="Times New Roman" w:cs="Times New Roman"/>
          <w:sz w:val="24"/>
          <w:szCs w:val="24"/>
        </w:rPr>
      </w:pPr>
    </w:p>
    <w:p w14:paraId="66F365EC" w14:textId="229A0A71" w:rsidR="00C9446F" w:rsidRDefault="00C9446F" w:rsidP="00B85B77">
      <w:pPr>
        <w:rPr>
          <w:rFonts w:ascii="Times New Roman" w:hAnsi="Times New Roman" w:cs="Times New Roman"/>
          <w:sz w:val="24"/>
          <w:szCs w:val="24"/>
        </w:rPr>
      </w:pPr>
    </w:p>
    <w:p w14:paraId="0A8F669F" w14:textId="3A60A5DF" w:rsidR="00C9446F" w:rsidRDefault="00C9446F" w:rsidP="00B85B77">
      <w:pPr>
        <w:rPr>
          <w:rFonts w:ascii="Times New Roman" w:hAnsi="Times New Roman" w:cs="Times New Roman"/>
          <w:sz w:val="24"/>
          <w:szCs w:val="24"/>
        </w:rPr>
      </w:pPr>
    </w:p>
    <w:p w14:paraId="28C83A20" w14:textId="246A967F" w:rsidR="00C9446F" w:rsidRDefault="00C9446F" w:rsidP="00B85B77">
      <w:pPr>
        <w:rPr>
          <w:rFonts w:ascii="Times New Roman" w:hAnsi="Times New Roman" w:cs="Times New Roman"/>
          <w:sz w:val="24"/>
          <w:szCs w:val="24"/>
        </w:rPr>
      </w:pPr>
    </w:p>
    <w:p w14:paraId="281C5ACF" w14:textId="62D4746A" w:rsidR="00C9446F" w:rsidRDefault="00C9446F" w:rsidP="00B85B77">
      <w:pPr>
        <w:rPr>
          <w:rFonts w:ascii="Times New Roman" w:hAnsi="Times New Roman" w:cs="Times New Roman"/>
          <w:sz w:val="24"/>
          <w:szCs w:val="24"/>
        </w:rPr>
      </w:pPr>
    </w:p>
    <w:p w14:paraId="0B82EFB6" w14:textId="77777777" w:rsidR="00C9446F" w:rsidRPr="002F7B4D" w:rsidRDefault="00C9446F" w:rsidP="00B85B77">
      <w:pPr>
        <w:rPr>
          <w:rFonts w:ascii="Times New Roman" w:hAnsi="Times New Roman" w:cs="Times New Roman"/>
          <w:sz w:val="24"/>
          <w:szCs w:val="24"/>
        </w:rPr>
      </w:pPr>
    </w:p>
    <w:p w14:paraId="678F4701" w14:textId="77777777" w:rsidR="00B85B77" w:rsidRPr="002F7B4D" w:rsidRDefault="00B85B77" w:rsidP="00B85B77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lastRenderedPageBreak/>
        <w:t>Tabel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4 Use Case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Mendaftarkan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Pengguna</w:t>
      </w:r>
      <w:proofErr w:type="spellEnd"/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4439"/>
        <w:gridCol w:w="4435"/>
      </w:tblGrid>
      <w:tr w:rsidR="00B85B77" w:rsidRPr="002F7B4D" w14:paraId="71F2F92E" w14:textId="77777777" w:rsidTr="003321F0">
        <w:tc>
          <w:tcPr>
            <w:tcW w:w="4439" w:type="dxa"/>
            <w:vAlign w:val="center"/>
          </w:tcPr>
          <w:p w14:paraId="7EA3EA72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mponents</w:t>
            </w:r>
          </w:p>
        </w:tc>
        <w:tc>
          <w:tcPr>
            <w:tcW w:w="4435" w:type="dxa"/>
            <w:vAlign w:val="center"/>
          </w:tcPr>
          <w:p w14:paraId="716605A2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</w:tr>
      <w:tr w:rsidR="00B85B77" w:rsidRPr="002F7B4D" w14:paraId="15B9DA19" w14:textId="77777777" w:rsidTr="003321F0">
        <w:tc>
          <w:tcPr>
            <w:tcW w:w="4439" w:type="dxa"/>
            <w:vAlign w:val="center"/>
          </w:tcPr>
          <w:p w14:paraId="114E581E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435" w:type="dxa"/>
            <w:vAlign w:val="center"/>
          </w:tcPr>
          <w:p w14:paraId="05973ADD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daftar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</w:p>
        </w:tc>
      </w:tr>
      <w:tr w:rsidR="00B85B77" w:rsidRPr="002F7B4D" w14:paraId="31039C41" w14:textId="77777777" w:rsidTr="003321F0">
        <w:tc>
          <w:tcPr>
            <w:tcW w:w="4439" w:type="dxa"/>
            <w:vAlign w:val="center"/>
          </w:tcPr>
          <w:p w14:paraId="15F0B233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Description</w:t>
            </w:r>
          </w:p>
        </w:tc>
        <w:tc>
          <w:tcPr>
            <w:tcW w:w="4435" w:type="dxa"/>
            <w:vAlign w:val="center"/>
          </w:tcPr>
          <w:p w14:paraId="4DF0FC15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daftar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</w:p>
        </w:tc>
      </w:tr>
      <w:tr w:rsidR="00B85B77" w:rsidRPr="002F7B4D" w14:paraId="06E2E271" w14:textId="77777777" w:rsidTr="003321F0">
        <w:tc>
          <w:tcPr>
            <w:tcW w:w="4439" w:type="dxa"/>
            <w:vAlign w:val="center"/>
          </w:tcPr>
          <w:p w14:paraId="728E2F4B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ternate Course</w:t>
            </w:r>
          </w:p>
        </w:tc>
        <w:tc>
          <w:tcPr>
            <w:tcW w:w="4435" w:type="dxa"/>
            <w:vAlign w:val="center"/>
          </w:tcPr>
          <w:p w14:paraId="53B94D9A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B85B77" w:rsidRPr="002F7B4D" w14:paraId="5D5A1083" w14:textId="77777777" w:rsidTr="003321F0">
        <w:tc>
          <w:tcPr>
            <w:tcW w:w="4439" w:type="dxa"/>
            <w:vAlign w:val="center"/>
          </w:tcPr>
          <w:p w14:paraId="4915C631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ssumption</w:t>
            </w:r>
          </w:p>
        </w:tc>
        <w:tc>
          <w:tcPr>
            <w:tcW w:w="4435" w:type="dxa"/>
            <w:vAlign w:val="center"/>
          </w:tcPr>
          <w:p w14:paraId="63612808" w14:textId="77777777" w:rsidR="00B85B77" w:rsidRPr="004460C1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mberik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lengkap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akurat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saat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ndaftar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214999C5" w14:textId="77777777" w:rsidR="00B85B77" w:rsidRPr="004460C1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F9CCC65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ganggu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teknis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selam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B85B77" w:rsidRPr="002F7B4D" w14:paraId="434C708F" w14:textId="77777777" w:rsidTr="003321F0">
        <w:tc>
          <w:tcPr>
            <w:tcW w:w="4439" w:type="dxa"/>
            <w:vAlign w:val="center"/>
          </w:tcPr>
          <w:p w14:paraId="633858EA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4435" w:type="dxa"/>
            <w:vAlign w:val="center"/>
          </w:tcPr>
          <w:p w14:paraId="03B7F55C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</w:tr>
      <w:tr w:rsidR="00B85B77" w:rsidRPr="002F7B4D" w14:paraId="2A899D00" w14:textId="77777777" w:rsidTr="003321F0">
        <w:tc>
          <w:tcPr>
            <w:tcW w:w="4439" w:type="dxa"/>
            <w:vAlign w:val="center"/>
          </w:tcPr>
          <w:p w14:paraId="6687093F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e-Condition</w:t>
            </w:r>
          </w:p>
        </w:tc>
        <w:tc>
          <w:tcPr>
            <w:tcW w:w="4435" w:type="dxa"/>
            <w:vAlign w:val="center"/>
          </w:tcPr>
          <w:p w14:paraId="657A93EB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daftar</w:t>
            </w:r>
            <w:proofErr w:type="spellEnd"/>
          </w:p>
        </w:tc>
      </w:tr>
      <w:tr w:rsidR="00B85B77" w:rsidRPr="002F7B4D" w14:paraId="00A69838" w14:textId="77777777" w:rsidTr="003321F0">
        <w:tc>
          <w:tcPr>
            <w:tcW w:w="4439" w:type="dxa"/>
            <w:vAlign w:val="center"/>
          </w:tcPr>
          <w:p w14:paraId="7C58E1C9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ost-Condition</w:t>
            </w:r>
          </w:p>
        </w:tc>
        <w:tc>
          <w:tcPr>
            <w:tcW w:w="4435" w:type="dxa"/>
            <w:vAlign w:val="center"/>
          </w:tcPr>
          <w:p w14:paraId="78DAE596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dafta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plikasi</w:t>
            </w:r>
            <w:proofErr w:type="spellEnd"/>
          </w:p>
        </w:tc>
      </w:tr>
    </w:tbl>
    <w:p w14:paraId="79C119EE" w14:textId="3932CD7E" w:rsidR="00B85B77" w:rsidRPr="002F7B4D" w:rsidRDefault="00B85B77" w:rsidP="00B85B77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2956"/>
        <w:gridCol w:w="2953"/>
        <w:gridCol w:w="2965"/>
      </w:tblGrid>
      <w:tr w:rsidR="00B85B77" w:rsidRPr="002F7B4D" w14:paraId="5A134AFE" w14:textId="77777777" w:rsidTr="003321F0">
        <w:tc>
          <w:tcPr>
            <w:tcW w:w="2956" w:type="dxa"/>
            <w:vAlign w:val="center"/>
          </w:tcPr>
          <w:p w14:paraId="000CA6C1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Main Scenarios</w:t>
            </w:r>
          </w:p>
        </w:tc>
        <w:tc>
          <w:tcPr>
            <w:tcW w:w="2953" w:type="dxa"/>
            <w:vAlign w:val="center"/>
          </w:tcPr>
          <w:p w14:paraId="0065E98C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cenario Number</w:t>
            </w:r>
          </w:p>
        </w:tc>
        <w:tc>
          <w:tcPr>
            <w:tcW w:w="2965" w:type="dxa"/>
            <w:vAlign w:val="center"/>
          </w:tcPr>
          <w:p w14:paraId="60BD5283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tep</w:t>
            </w:r>
          </w:p>
        </w:tc>
      </w:tr>
      <w:tr w:rsidR="00B85B77" w:rsidRPr="002F7B4D" w14:paraId="2DBEBAE5" w14:textId="77777777" w:rsidTr="003321F0">
        <w:tc>
          <w:tcPr>
            <w:tcW w:w="2956" w:type="dxa"/>
            <w:vMerge w:val="restart"/>
            <w:vAlign w:val="center"/>
          </w:tcPr>
          <w:p w14:paraId="3130CA2A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  <w:tc>
          <w:tcPr>
            <w:tcW w:w="2953" w:type="dxa"/>
            <w:vAlign w:val="center"/>
          </w:tcPr>
          <w:p w14:paraId="37C88992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65" w:type="dxa"/>
            <w:vAlign w:val="center"/>
          </w:tcPr>
          <w:p w14:paraId="2352777D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menu add user</w:t>
            </w:r>
          </w:p>
        </w:tc>
      </w:tr>
      <w:tr w:rsidR="00B85B77" w:rsidRPr="002F7B4D" w14:paraId="05D64EDD" w14:textId="77777777" w:rsidTr="003321F0">
        <w:tc>
          <w:tcPr>
            <w:tcW w:w="2956" w:type="dxa"/>
            <w:vMerge/>
            <w:vAlign w:val="center"/>
          </w:tcPr>
          <w:p w14:paraId="0914BDC9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3" w:type="dxa"/>
            <w:vAlign w:val="center"/>
          </w:tcPr>
          <w:p w14:paraId="7BC16C48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965" w:type="dxa"/>
            <w:vAlign w:val="center"/>
          </w:tcPr>
          <w:p w14:paraId="46640310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asuk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ta user</w:t>
            </w:r>
          </w:p>
        </w:tc>
      </w:tr>
      <w:tr w:rsidR="00B85B77" w:rsidRPr="002F7B4D" w14:paraId="4036BFAA" w14:textId="77777777" w:rsidTr="003321F0">
        <w:tc>
          <w:tcPr>
            <w:tcW w:w="2956" w:type="dxa"/>
            <w:vAlign w:val="center"/>
          </w:tcPr>
          <w:p w14:paraId="099C23CB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2953" w:type="dxa"/>
            <w:vAlign w:val="center"/>
          </w:tcPr>
          <w:p w14:paraId="4615DC5E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965" w:type="dxa"/>
            <w:vAlign w:val="center"/>
          </w:tcPr>
          <w:p w14:paraId="4FB3CFC6" w14:textId="77777777" w:rsidR="00B85B77" w:rsidRPr="002F7B4D" w:rsidRDefault="00B85B77" w:rsidP="003321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yimp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ta user</w:t>
            </w:r>
          </w:p>
        </w:tc>
      </w:tr>
    </w:tbl>
    <w:p w14:paraId="0F63A358" w14:textId="77777777" w:rsidR="00B85B77" w:rsidRPr="002F7B4D" w:rsidRDefault="00B85B77" w:rsidP="00B85B77">
      <w:pPr>
        <w:rPr>
          <w:rFonts w:ascii="Times New Roman" w:hAnsi="Times New Roman" w:cs="Times New Roman"/>
          <w:sz w:val="24"/>
          <w:szCs w:val="24"/>
        </w:rPr>
      </w:pPr>
    </w:p>
    <w:p w14:paraId="7C7E1E7D" w14:textId="77777777" w:rsidR="00B85B77" w:rsidRPr="002F7B4D" w:rsidRDefault="00B85B77" w:rsidP="00B85B77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5 Use Case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Mengelola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Pengumuman</w:t>
      </w:r>
      <w:proofErr w:type="spellEnd"/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4439"/>
        <w:gridCol w:w="4435"/>
      </w:tblGrid>
      <w:tr w:rsidR="00B85B77" w:rsidRPr="002F7B4D" w14:paraId="1F5BBAC7" w14:textId="77777777" w:rsidTr="003321F0">
        <w:tc>
          <w:tcPr>
            <w:tcW w:w="4439" w:type="dxa"/>
            <w:vAlign w:val="center"/>
          </w:tcPr>
          <w:p w14:paraId="0D64921B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mponents</w:t>
            </w:r>
          </w:p>
        </w:tc>
        <w:tc>
          <w:tcPr>
            <w:tcW w:w="4435" w:type="dxa"/>
            <w:vAlign w:val="center"/>
          </w:tcPr>
          <w:p w14:paraId="6645D07A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</w:tr>
      <w:tr w:rsidR="00B85B77" w:rsidRPr="002F7B4D" w14:paraId="553AC5B8" w14:textId="77777777" w:rsidTr="003321F0">
        <w:tc>
          <w:tcPr>
            <w:tcW w:w="4439" w:type="dxa"/>
            <w:vAlign w:val="center"/>
          </w:tcPr>
          <w:p w14:paraId="1D1931B2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435" w:type="dxa"/>
            <w:vAlign w:val="center"/>
          </w:tcPr>
          <w:p w14:paraId="6A94457D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</w:p>
        </w:tc>
      </w:tr>
      <w:tr w:rsidR="00B85B77" w:rsidRPr="002F7B4D" w14:paraId="42281003" w14:textId="77777777" w:rsidTr="003321F0">
        <w:tc>
          <w:tcPr>
            <w:tcW w:w="4439" w:type="dxa"/>
            <w:vAlign w:val="center"/>
          </w:tcPr>
          <w:p w14:paraId="4AC0009B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Description</w:t>
            </w:r>
          </w:p>
        </w:tc>
        <w:tc>
          <w:tcPr>
            <w:tcW w:w="4435" w:type="dxa"/>
            <w:vAlign w:val="center"/>
          </w:tcPr>
          <w:p w14:paraId="42E40F34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ses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ada menu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ada dashboard</w:t>
            </w:r>
          </w:p>
        </w:tc>
      </w:tr>
      <w:tr w:rsidR="00B85B77" w:rsidRPr="002F7B4D" w14:paraId="72EC855D" w14:textId="77777777" w:rsidTr="003321F0">
        <w:tc>
          <w:tcPr>
            <w:tcW w:w="4439" w:type="dxa"/>
            <w:vAlign w:val="center"/>
          </w:tcPr>
          <w:p w14:paraId="15FB1FEE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ternate Course</w:t>
            </w:r>
          </w:p>
        </w:tc>
        <w:tc>
          <w:tcPr>
            <w:tcW w:w="4435" w:type="dxa"/>
            <w:vAlign w:val="center"/>
          </w:tcPr>
          <w:p w14:paraId="5E04A2F5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kesalah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ngisi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baru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, admin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mint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tambah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mbatalk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mbuat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tersebut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B85B77" w:rsidRPr="002F7B4D" w14:paraId="53EEFE38" w14:textId="77777777" w:rsidTr="003321F0">
        <w:tc>
          <w:tcPr>
            <w:tcW w:w="4439" w:type="dxa"/>
            <w:vAlign w:val="center"/>
          </w:tcPr>
          <w:p w14:paraId="76C5445B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Assumption</w:t>
            </w:r>
          </w:p>
        </w:tc>
        <w:tc>
          <w:tcPr>
            <w:tcW w:w="4435" w:type="dxa"/>
            <w:vAlign w:val="center"/>
          </w:tcPr>
          <w:p w14:paraId="08DC55C4" w14:textId="77777777" w:rsidR="00B85B77" w:rsidRPr="004460C1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hak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akses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pada dashboard.</w:t>
            </w:r>
          </w:p>
          <w:p w14:paraId="07D2F9AD" w14:textId="77777777" w:rsidR="00B85B77" w:rsidRPr="004460C1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3C12189" w14:textId="77777777" w:rsidR="00B85B77" w:rsidRPr="004460C1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mberik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lengkap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akurat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saat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mbuat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baru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63306DBE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ganggu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teknis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selam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ngelola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B85B77" w:rsidRPr="002F7B4D" w14:paraId="0D4C4099" w14:textId="77777777" w:rsidTr="003321F0">
        <w:tc>
          <w:tcPr>
            <w:tcW w:w="4439" w:type="dxa"/>
            <w:vAlign w:val="center"/>
          </w:tcPr>
          <w:p w14:paraId="129B8F46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4435" w:type="dxa"/>
            <w:vAlign w:val="center"/>
          </w:tcPr>
          <w:p w14:paraId="74D43D9A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</w:tr>
      <w:tr w:rsidR="00B85B77" w:rsidRPr="002F7B4D" w14:paraId="5CBEF08F" w14:textId="77777777" w:rsidTr="003321F0">
        <w:tc>
          <w:tcPr>
            <w:tcW w:w="4439" w:type="dxa"/>
            <w:vAlign w:val="center"/>
          </w:tcPr>
          <w:p w14:paraId="4156E69A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e-Condition</w:t>
            </w:r>
          </w:p>
        </w:tc>
        <w:tc>
          <w:tcPr>
            <w:tcW w:w="4435" w:type="dxa"/>
            <w:vAlign w:val="center"/>
          </w:tcPr>
          <w:p w14:paraId="3DD9848D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Halama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aru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elum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</w:p>
        </w:tc>
      </w:tr>
      <w:tr w:rsidR="00B85B77" w:rsidRPr="002F7B4D" w14:paraId="5CD2AAF7" w14:textId="77777777" w:rsidTr="003321F0">
        <w:tc>
          <w:tcPr>
            <w:tcW w:w="4439" w:type="dxa"/>
            <w:vAlign w:val="center"/>
          </w:tcPr>
          <w:p w14:paraId="241F87E6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ost-Condition</w:t>
            </w:r>
          </w:p>
        </w:tc>
        <w:tc>
          <w:tcPr>
            <w:tcW w:w="4435" w:type="dxa"/>
            <w:vAlign w:val="center"/>
          </w:tcPr>
          <w:p w14:paraId="68AD563F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aru</w:t>
            </w:r>
            <w:proofErr w:type="spellEnd"/>
          </w:p>
        </w:tc>
      </w:tr>
    </w:tbl>
    <w:p w14:paraId="6DA463E5" w14:textId="08785EE9" w:rsidR="00B85B77" w:rsidRPr="002F7B4D" w:rsidRDefault="00B85B77" w:rsidP="00C9446F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2955"/>
        <w:gridCol w:w="2953"/>
        <w:gridCol w:w="2966"/>
      </w:tblGrid>
      <w:tr w:rsidR="00B85B77" w:rsidRPr="002F7B4D" w14:paraId="15627C86" w14:textId="77777777" w:rsidTr="003321F0">
        <w:tc>
          <w:tcPr>
            <w:tcW w:w="2955" w:type="dxa"/>
            <w:vAlign w:val="center"/>
          </w:tcPr>
          <w:p w14:paraId="56993C2E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Main Scenarios</w:t>
            </w:r>
          </w:p>
        </w:tc>
        <w:tc>
          <w:tcPr>
            <w:tcW w:w="2953" w:type="dxa"/>
            <w:vAlign w:val="center"/>
          </w:tcPr>
          <w:p w14:paraId="4FA69171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cenario Number</w:t>
            </w:r>
          </w:p>
        </w:tc>
        <w:tc>
          <w:tcPr>
            <w:tcW w:w="2966" w:type="dxa"/>
            <w:vAlign w:val="center"/>
          </w:tcPr>
          <w:p w14:paraId="442688FF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tep</w:t>
            </w:r>
          </w:p>
        </w:tc>
      </w:tr>
      <w:tr w:rsidR="00B85B77" w:rsidRPr="002F7B4D" w14:paraId="56620E18" w14:textId="77777777" w:rsidTr="003321F0">
        <w:tc>
          <w:tcPr>
            <w:tcW w:w="2955" w:type="dxa"/>
            <w:vMerge w:val="restart"/>
            <w:vAlign w:val="center"/>
          </w:tcPr>
          <w:p w14:paraId="7E4FEB01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  <w:tc>
          <w:tcPr>
            <w:tcW w:w="2953" w:type="dxa"/>
            <w:vAlign w:val="center"/>
          </w:tcPr>
          <w:p w14:paraId="5AF78CC2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66" w:type="dxa"/>
            <w:vAlign w:val="center"/>
          </w:tcPr>
          <w:p w14:paraId="65DFD101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menu notification</w:t>
            </w:r>
          </w:p>
        </w:tc>
      </w:tr>
      <w:tr w:rsidR="00B85B77" w:rsidRPr="002F7B4D" w14:paraId="0B083525" w14:textId="77777777" w:rsidTr="003321F0">
        <w:tc>
          <w:tcPr>
            <w:tcW w:w="2955" w:type="dxa"/>
            <w:vMerge/>
            <w:vAlign w:val="center"/>
          </w:tcPr>
          <w:p w14:paraId="0AC39CCB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3" w:type="dxa"/>
            <w:vAlign w:val="center"/>
          </w:tcPr>
          <w:p w14:paraId="0D62C4B5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966" w:type="dxa"/>
            <w:vAlign w:val="center"/>
          </w:tcPr>
          <w:p w14:paraId="212106A2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itampilkan</w:t>
            </w:r>
            <w:proofErr w:type="spellEnd"/>
          </w:p>
        </w:tc>
      </w:tr>
      <w:tr w:rsidR="00B85B77" w:rsidRPr="002F7B4D" w14:paraId="6C26E35F" w14:textId="77777777" w:rsidTr="003321F0">
        <w:tc>
          <w:tcPr>
            <w:tcW w:w="2955" w:type="dxa"/>
            <w:vMerge/>
            <w:vAlign w:val="center"/>
          </w:tcPr>
          <w:p w14:paraId="54EB7A12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3" w:type="dxa"/>
            <w:vAlign w:val="center"/>
          </w:tcPr>
          <w:p w14:paraId="68B6F621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966" w:type="dxa"/>
            <w:vAlign w:val="center"/>
          </w:tcPr>
          <w:p w14:paraId="4E0D37EA" w14:textId="77777777" w:rsidR="00B85B77" w:rsidRPr="002F7B4D" w:rsidRDefault="00B85B77" w:rsidP="003321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bu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aru</w:t>
            </w:r>
            <w:proofErr w:type="spellEnd"/>
          </w:p>
        </w:tc>
      </w:tr>
      <w:tr w:rsidR="00B85B77" w:rsidRPr="002F7B4D" w14:paraId="25BAEA93" w14:textId="77777777" w:rsidTr="003321F0">
        <w:tc>
          <w:tcPr>
            <w:tcW w:w="2955" w:type="dxa"/>
            <w:vMerge/>
            <w:vAlign w:val="center"/>
          </w:tcPr>
          <w:p w14:paraId="2AEDABC6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3" w:type="dxa"/>
            <w:vAlign w:val="center"/>
          </w:tcPr>
          <w:p w14:paraId="7AE392EF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966" w:type="dxa"/>
            <w:vAlign w:val="center"/>
          </w:tcPr>
          <w:p w14:paraId="0788CA06" w14:textId="77777777" w:rsidR="00B85B77" w:rsidRPr="002F7B4D" w:rsidRDefault="00B85B77" w:rsidP="003321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i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judul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i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</w:p>
        </w:tc>
      </w:tr>
      <w:tr w:rsidR="00B85B77" w:rsidRPr="002F7B4D" w14:paraId="4AFC8AB9" w14:textId="77777777" w:rsidTr="003321F0">
        <w:tc>
          <w:tcPr>
            <w:tcW w:w="2955" w:type="dxa"/>
            <w:vMerge/>
            <w:vAlign w:val="center"/>
          </w:tcPr>
          <w:p w14:paraId="0EC5CB31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3" w:type="dxa"/>
            <w:vAlign w:val="center"/>
          </w:tcPr>
          <w:p w14:paraId="5510DCB5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966" w:type="dxa"/>
            <w:vAlign w:val="center"/>
          </w:tcPr>
          <w:p w14:paraId="02EFF7A8" w14:textId="77777777" w:rsidR="00B85B77" w:rsidRPr="002F7B4D" w:rsidRDefault="00B85B77" w:rsidP="003321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r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hapus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</w:p>
        </w:tc>
      </w:tr>
      <w:tr w:rsidR="00B85B77" w:rsidRPr="002F7B4D" w14:paraId="4E151B9C" w14:textId="77777777" w:rsidTr="003321F0">
        <w:tc>
          <w:tcPr>
            <w:tcW w:w="2955" w:type="dxa"/>
            <w:vMerge/>
            <w:vAlign w:val="center"/>
          </w:tcPr>
          <w:p w14:paraId="5562B8DE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3" w:type="dxa"/>
            <w:vAlign w:val="center"/>
          </w:tcPr>
          <w:p w14:paraId="475B0F70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966" w:type="dxa"/>
            <w:vAlign w:val="center"/>
          </w:tcPr>
          <w:p w14:paraId="0B6C2005" w14:textId="77777777" w:rsidR="00B85B77" w:rsidRPr="002F7B4D" w:rsidRDefault="00B85B77" w:rsidP="003321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iru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</w:p>
        </w:tc>
      </w:tr>
    </w:tbl>
    <w:p w14:paraId="1AD10791" w14:textId="77777777" w:rsidR="00B85B77" w:rsidRPr="002F7B4D" w:rsidRDefault="00B85B77" w:rsidP="00B85B77">
      <w:pPr>
        <w:rPr>
          <w:rFonts w:ascii="Times New Roman" w:hAnsi="Times New Roman" w:cs="Times New Roman"/>
          <w:sz w:val="24"/>
          <w:szCs w:val="24"/>
        </w:rPr>
      </w:pPr>
    </w:p>
    <w:p w14:paraId="601BFB9F" w14:textId="77777777" w:rsidR="00B85B77" w:rsidRPr="002F7B4D" w:rsidRDefault="00B85B77" w:rsidP="00B85B77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6 Use Case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Melakukan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Pembayaran</w:t>
      </w:r>
      <w:proofErr w:type="spellEnd"/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4439"/>
        <w:gridCol w:w="4435"/>
      </w:tblGrid>
      <w:tr w:rsidR="00B85B77" w:rsidRPr="002F7B4D" w14:paraId="2D5AE80E" w14:textId="77777777" w:rsidTr="003321F0">
        <w:tc>
          <w:tcPr>
            <w:tcW w:w="4439" w:type="dxa"/>
            <w:vAlign w:val="center"/>
          </w:tcPr>
          <w:p w14:paraId="2C90FA93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mponents</w:t>
            </w:r>
          </w:p>
        </w:tc>
        <w:tc>
          <w:tcPr>
            <w:tcW w:w="4435" w:type="dxa"/>
            <w:vAlign w:val="center"/>
          </w:tcPr>
          <w:p w14:paraId="50E99DE3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</w:tr>
      <w:tr w:rsidR="00B85B77" w:rsidRPr="002F7B4D" w14:paraId="2BEDD227" w14:textId="77777777" w:rsidTr="003321F0">
        <w:tc>
          <w:tcPr>
            <w:tcW w:w="4439" w:type="dxa"/>
            <w:vAlign w:val="center"/>
          </w:tcPr>
          <w:p w14:paraId="13852BB8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435" w:type="dxa"/>
            <w:vAlign w:val="center"/>
          </w:tcPr>
          <w:p w14:paraId="76EAE205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</w:tr>
      <w:tr w:rsidR="00B85B77" w:rsidRPr="002F7B4D" w14:paraId="74855430" w14:textId="77777777" w:rsidTr="003321F0">
        <w:tc>
          <w:tcPr>
            <w:tcW w:w="4439" w:type="dxa"/>
            <w:vAlign w:val="center"/>
          </w:tcPr>
          <w:p w14:paraId="5DA3F137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Description</w:t>
            </w:r>
          </w:p>
        </w:tc>
        <w:tc>
          <w:tcPr>
            <w:tcW w:w="4435" w:type="dxa"/>
            <w:vAlign w:val="center"/>
          </w:tcPr>
          <w:p w14:paraId="7569BD05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n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hadap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</w:tr>
      <w:tr w:rsidR="00B85B77" w:rsidRPr="002F7B4D" w14:paraId="7B5D6216" w14:textId="77777777" w:rsidTr="003321F0">
        <w:tc>
          <w:tcPr>
            <w:tcW w:w="4439" w:type="dxa"/>
            <w:vAlign w:val="center"/>
          </w:tcPr>
          <w:p w14:paraId="39FB9A84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ternate Course</w:t>
            </w:r>
          </w:p>
        </w:tc>
        <w:tc>
          <w:tcPr>
            <w:tcW w:w="4435" w:type="dxa"/>
            <w:vAlign w:val="center"/>
          </w:tcPr>
          <w:p w14:paraId="04639525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kendal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saat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seperti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kesalah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kurangny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saldo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aku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ak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harus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ncob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lagi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nghubungi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tim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customer service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ndapatk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bantu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B85B77" w:rsidRPr="002F7B4D" w14:paraId="38DA3A0E" w14:textId="77777777" w:rsidTr="003321F0">
        <w:tc>
          <w:tcPr>
            <w:tcW w:w="4439" w:type="dxa"/>
            <w:vAlign w:val="center"/>
          </w:tcPr>
          <w:p w14:paraId="4888E84B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Assumption</w:t>
            </w:r>
          </w:p>
        </w:tc>
        <w:tc>
          <w:tcPr>
            <w:tcW w:w="4435" w:type="dxa"/>
            <w:vAlign w:val="center"/>
          </w:tcPr>
          <w:p w14:paraId="47445A4A" w14:textId="77777777" w:rsidR="00B85B77" w:rsidRPr="004460C1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aku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dan dana yang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cukup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di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dalamny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2448A8F1" w14:textId="77777777" w:rsidR="00B85B77" w:rsidRPr="004460C1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285FA26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digunak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bekerj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baik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ngalami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ganggu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teknis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selam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B85B77" w:rsidRPr="002F7B4D" w14:paraId="58002782" w14:textId="77777777" w:rsidTr="003321F0">
        <w:tc>
          <w:tcPr>
            <w:tcW w:w="4439" w:type="dxa"/>
            <w:vAlign w:val="center"/>
          </w:tcPr>
          <w:p w14:paraId="26F1F20B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4435" w:type="dxa"/>
            <w:vAlign w:val="center"/>
          </w:tcPr>
          <w:p w14:paraId="2ADF6A5C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</w:p>
        </w:tc>
      </w:tr>
      <w:tr w:rsidR="00B85B77" w:rsidRPr="002F7B4D" w14:paraId="6874B3FD" w14:textId="77777777" w:rsidTr="003321F0">
        <w:tc>
          <w:tcPr>
            <w:tcW w:w="4439" w:type="dxa"/>
            <w:vAlign w:val="center"/>
          </w:tcPr>
          <w:p w14:paraId="18F88922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e-Condition</w:t>
            </w:r>
          </w:p>
        </w:tc>
        <w:tc>
          <w:tcPr>
            <w:tcW w:w="4435" w:type="dxa"/>
            <w:vAlign w:val="center"/>
          </w:tcPr>
          <w:p w14:paraId="11B1AE34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Dana pad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ertambah</w:t>
            </w:r>
            <w:proofErr w:type="spellEnd"/>
          </w:p>
        </w:tc>
      </w:tr>
      <w:tr w:rsidR="00B85B77" w:rsidRPr="002F7B4D" w14:paraId="0E5AA06D" w14:textId="77777777" w:rsidTr="003321F0">
        <w:tc>
          <w:tcPr>
            <w:tcW w:w="4439" w:type="dxa"/>
            <w:vAlign w:val="center"/>
          </w:tcPr>
          <w:p w14:paraId="6029EC77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ost-Condition</w:t>
            </w:r>
          </w:p>
        </w:tc>
        <w:tc>
          <w:tcPr>
            <w:tcW w:w="4435" w:type="dxa"/>
            <w:vAlign w:val="center"/>
          </w:tcPr>
          <w:p w14:paraId="43617F3A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Dan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ertambah</w:t>
            </w:r>
            <w:proofErr w:type="spellEnd"/>
          </w:p>
        </w:tc>
      </w:tr>
    </w:tbl>
    <w:p w14:paraId="45C92C98" w14:textId="77777777" w:rsidR="00B85B77" w:rsidRPr="002F7B4D" w:rsidRDefault="00B85B77" w:rsidP="00B85B77">
      <w:pPr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2956"/>
        <w:gridCol w:w="2953"/>
        <w:gridCol w:w="2965"/>
      </w:tblGrid>
      <w:tr w:rsidR="00B85B77" w:rsidRPr="002F7B4D" w14:paraId="347D068E" w14:textId="77777777" w:rsidTr="003321F0">
        <w:tc>
          <w:tcPr>
            <w:tcW w:w="3005" w:type="dxa"/>
            <w:vAlign w:val="center"/>
          </w:tcPr>
          <w:p w14:paraId="51C0A97F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Main Scenarios</w:t>
            </w:r>
          </w:p>
        </w:tc>
        <w:tc>
          <w:tcPr>
            <w:tcW w:w="3005" w:type="dxa"/>
            <w:vAlign w:val="center"/>
          </w:tcPr>
          <w:p w14:paraId="673344A7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cenario Number</w:t>
            </w:r>
          </w:p>
        </w:tc>
        <w:tc>
          <w:tcPr>
            <w:tcW w:w="3006" w:type="dxa"/>
            <w:vAlign w:val="center"/>
          </w:tcPr>
          <w:p w14:paraId="34DD9A81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tep</w:t>
            </w:r>
          </w:p>
        </w:tc>
      </w:tr>
      <w:tr w:rsidR="00B85B77" w:rsidRPr="002F7B4D" w14:paraId="19DED1E0" w14:textId="77777777" w:rsidTr="003321F0">
        <w:tc>
          <w:tcPr>
            <w:tcW w:w="3005" w:type="dxa"/>
            <w:vAlign w:val="center"/>
          </w:tcPr>
          <w:p w14:paraId="3B713833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</w:p>
        </w:tc>
        <w:tc>
          <w:tcPr>
            <w:tcW w:w="3005" w:type="dxa"/>
            <w:vAlign w:val="center"/>
          </w:tcPr>
          <w:p w14:paraId="0185C25D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006" w:type="dxa"/>
            <w:vAlign w:val="center"/>
          </w:tcPr>
          <w:p w14:paraId="037E285B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idanai</w:t>
            </w:r>
            <w:proofErr w:type="spellEnd"/>
          </w:p>
        </w:tc>
      </w:tr>
      <w:tr w:rsidR="00B85B77" w:rsidRPr="002F7B4D" w14:paraId="5134A6EA" w14:textId="77777777" w:rsidTr="003321F0">
        <w:tc>
          <w:tcPr>
            <w:tcW w:w="3005" w:type="dxa"/>
            <w:vAlign w:val="center"/>
          </w:tcPr>
          <w:p w14:paraId="142640CC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05" w:type="dxa"/>
            <w:vAlign w:val="center"/>
          </w:tcPr>
          <w:p w14:paraId="1A909215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006" w:type="dxa"/>
            <w:vAlign w:val="center"/>
          </w:tcPr>
          <w:p w14:paraId="3740EF9A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asuk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</w:tr>
      <w:tr w:rsidR="00B85B77" w:rsidRPr="002F7B4D" w14:paraId="6C021192" w14:textId="77777777" w:rsidTr="003321F0">
        <w:tc>
          <w:tcPr>
            <w:tcW w:w="3005" w:type="dxa"/>
            <w:vAlign w:val="center"/>
          </w:tcPr>
          <w:p w14:paraId="6BF4455C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3005" w:type="dxa"/>
            <w:vAlign w:val="center"/>
          </w:tcPr>
          <w:p w14:paraId="1515B8E9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3006" w:type="dxa"/>
            <w:vAlign w:val="center"/>
          </w:tcPr>
          <w:p w14:paraId="7D637811" w14:textId="77777777" w:rsidR="00B85B77" w:rsidRPr="002F7B4D" w:rsidRDefault="00B85B77" w:rsidP="003321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Dan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u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ayPal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</w:tr>
    </w:tbl>
    <w:p w14:paraId="2668EF5F" w14:textId="77777777" w:rsidR="00B85B77" w:rsidRPr="002F7B4D" w:rsidRDefault="00B85B77" w:rsidP="00B85B77">
      <w:pPr>
        <w:rPr>
          <w:rFonts w:ascii="Times New Roman" w:hAnsi="Times New Roman" w:cs="Times New Roman"/>
          <w:sz w:val="24"/>
          <w:szCs w:val="24"/>
        </w:rPr>
      </w:pPr>
    </w:p>
    <w:p w14:paraId="22B3E78E" w14:textId="77777777" w:rsidR="00B85B77" w:rsidRPr="002F7B4D" w:rsidRDefault="00B85B77" w:rsidP="00B85B77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7 Use Case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Mengelola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Laporan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Kegiatan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Proyek</w:t>
      </w:r>
      <w:proofErr w:type="spellEnd"/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4439"/>
        <w:gridCol w:w="4435"/>
      </w:tblGrid>
      <w:tr w:rsidR="00B85B77" w:rsidRPr="002F7B4D" w14:paraId="50059591" w14:textId="77777777" w:rsidTr="003321F0">
        <w:tc>
          <w:tcPr>
            <w:tcW w:w="4439" w:type="dxa"/>
            <w:vAlign w:val="center"/>
          </w:tcPr>
          <w:p w14:paraId="6AC6F678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mponents</w:t>
            </w:r>
          </w:p>
        </w:tc>
        <w:tc>
          <w:tcPr>
            <w:tcW w:w="4435" w:type="dxa"/>
            <w:vAlign w:val="center"/>
          </w:tcPr>
          <w:p w14:paraId="6DEA4929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</w:tr>
      <w:tr w:rsidR="00B85B77" w:rsidRPr="002F7B4D" w14:paraId="1860A86D" w14:textId="77777777" w:rsidTr="003321F0">
        <w:tc>
          <w:tcPr>
            <w:tcW w:w="4439" w:type="dxa"/>
            <w:vAlign w:val="center"/>
          </w:tcPr>
          <w:p w14:paraId="0147B645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435" w:type="dxa"/>
            <w:vAlign w:val="center"/>
          </w:tcPr>
          <w:p w14:paraId="37281955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</w:tr>
      <w:tr w:rsidR="00B85B77" w:rsidRPr="002F7B4D" w14:paraId="55D7D68B" w14:textId="77777777" w:rsidTr="003321F0">
        <w:tc>
          <w:tcPr>
            <w:tcW w:w="4439" w:type="dxa"/>
            <w:vAlign w:val="center"/>
          </w:tcPr>
          <w:p w14:paraId="4F2A14AB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Description</w:t>
            </w:r>
          </w:p>
        </w:tc>
        <w:tc>
          <w:tcPr>
            <w:tcW w:w="4435" w:type="dxa"/>
            <w:vAlign w:val="center"/>
          </w:tcPr>
          <w:p w14:paraId="1C67D15E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lapor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eluru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erkait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agar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etahu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ondi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kin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B85B77" w:rsidRPr="002F7B4D" w14:paraId="0CEE431B" w14:textId="77777777" w:rsidTr="003321F0">
        <w:tc>
          <w:tcPr>
            <w:tcW w:w="4439" w:type="dxa"/>
            <w:vAlign w:val="center"/>
          </w:tcPr>
          <w:p w14:paraId="544E72B4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ternate Course</w:t>
            </w:r>
          </w:p>
        </w:tc>
        <w:tc>
          <w:tcPr>
            <w:tcW w:w="4435" w:type="dxa"/>
            <w:vAlign w:val="center"/>
          </w:tcPr>
          <w:p w14:paraId="609345EB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kesalah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dibuat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meminta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bantu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admin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perubah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pembatal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tersebut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B85B77" w:rsidRPr="002F7B4D" w14:paraId="62357F47" w14:textId="77777777" w:rsidTr="003321F0">
        <w:tc>
          <w:tcPr>
            <w:tcW w:w="4439" w:type="dxa"/>
            <w:vAlign w:val="center"/>
          </w:tcPr>
          <w:p w14:paraId="2B912A84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Assumption</w:t>
            </w:r>
          </w:p>
        </w:tc>
        <w:tc>
          <w:tcPr>
            <w:tcW w:w="4435" w:type="dxa"/>
            <w:vAlign w:val="center"/>
          </w:tcPr>
          <w:p w14:paraId="7B18DD45" w14:textId="77777777" w:rsidR="00B85B77" w:rsidRPr="008F1ED6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akses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dibuat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03ED9FAC" w14:textId="77777777" w:rsidR="00B85B77" w:rsidRPr="008F1ED6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E1349D9" w14:textId="77777777" w:rsidR="00B85B77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disampaik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akurat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menyesatk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5504E4CB" w14:textId="77777777" w:rsidR="00B85B77" w:rsidRPr="008F1ED6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7CA2D38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kendala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teknis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selama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pembuat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B85B77" w:rsidRPr="002F7B4D" w14:paraId="52FAF6D6" w14:textId="77777777" w:rsidTr="003321F0">
        <w:tc>
          <w:tcPr>
            <w:tcW w:w="4439" w:type="dxa"/>
            <w:vAlign w:val="center"/>
          </w:tcPr>
          <w:p w14:paraId="3960C100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4435" w:type="dxa"/>
            <w:vAlign w:val="center"/>
          </w:tcPr>
          <w:p w14:paraId="4FD900A7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ject Creator</w:t>
            </w:r>
          </w:p>
        </w:tc>
      </w:tr>
      <w:tr w:rsidR="00B85B77" w:rsidRPr="002F7B4D" w14:paraId="6E748A90" w14:textId="77777777" w:rsidTr="003321F0">
        <w:tc>
          <w:tcPr>
            <w:tcW w:w="4439" w:type="dxa"/>
            <w:vAlign w:val="center"/>
          </w:tcPr>
          <w:p w14:paraId="00DC465D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e-Condition</w:t>
            </w:r>
          </w:p>
        </w:tc>
        <w:tc>
          <w:tcPr>
            <w:tcW w:w="4435" w:type="dxa"/>
            <w:vAlign w:val="center"/>
          </w:tcPr>
          <w:p w14:paraId="1D84105D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elum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</w:p>
        </w:tc>
      </w:tr>
      <w:tr w:rsidR="00B85B77" w:rsidRPr="002F7B4D" w14:paraId="3DAB10FE" w14:textId="77777777" w:rsidTr="003321F0">
        <w:tc>
          <w:tcPr>
            <w:tcW w:w="4439" w:type="dxa"/>
            <w:vAlign w:val="center"/>
          </w:tcPr>
          <w:p w14:paraId="07F4A64C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ost-Condition</w:t>
            </w:r>
          </w:p>
        </w:tc>
        <w:tc>
          <w:tcPr>
            <w:tcW w:w="4435" w:type="dxa"/>
            <w:vAlign w:val="center"/>
          </w:tcPr>
          <w:p w14:paraId="4F9C63BC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</w:p>
        </w:tc>
      </w:tr>
    </w:tbl>
    <w:p w14:paraId="30F8C162" w14:textId="7ED6BBA6" w:rsidR="00B85B77" w:rsidRPr="002F7B4D" w:rsidRDefault="00B85B77" w:rsidP="00B85B77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2956"/>
        <w:gridCol w:w="2953"/>
        <w:gridCol w:w="2965"/>
      </w:tblGrid>
      <w:tr w:rsidR="00B85B77" w:rsidRPr="002F7B4D" w14:paraId="6EDC1998" w14:textId="77777777" w:rsidTr="003321F0">
        <w:tc>
          <w:tcPr>
            <w:tcW w:w="2956" w:type="dxa"/>
            <w:vAlign w:val="center"/>
          </w:tcPr>
          <w:p w14:paraId="521F8B04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Main Scenarios</w:t>
            </w:r>
          </w:p>
        </w:tc>
        <w:tc>
          <w:tcPr>
            <w:tcW w:w="2953" w:type="dxa"/>
            <w:vAlign w:val="center"/>
          </w:tcPr>
          <w:p w14:paraId="1F24FE0F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cenario Number</w:t>
            </w:r>
          </w:p>
        </w:tc>
        <w:tc>
          <w:tcPr>
            <w:tcW w:w="2965" w:type="dxa"/>
            <w:vAlign w:val="center"/>
          </w:tcPr>
          <w:p w14:paraId="6933449D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tep</w:t>
            </w:r>
          </w:p>
        </w:tc>
      </w:tr>
      <w:tr w:rsidR="00B85B77" w:rsidRPr="002F7B4D" w14:paraId="4A42E3B6" w14:textId="77777777" w:rsidTr="003321F0">
        <w:tc>
          <w:tcPr>
            <w:tcW w:w="2956" w:type="dxa"/>
            <w:vMerge w:val="restart"/>
            <w:vAlign w:val="center"/>
          </w:tcPr>
          <w:p w14:paraId="0CCEBEE7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ject Creator</w:t>
            </w:r>
          </w:p>
        </w:tc>
        <w:tc>
          <w:tcPr>
            <w:tcW w:w="2953" w:type="dxa"/>
            <w:vAlign w:val="center"/>
          </w:tcPr>
          <w:p w14:paraId="727E5FEF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65" w:type="dxa"/>
            <w:vAlign w:val="center"/>
          </w:tcPr>
          <w:p w14:paraId="7533409E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menu daftar project</w:t>
            </w:r>
          </w:p>
        </w:tc>
      </w:tr>
      <w:tr w:rsidR="00B85B77" w:rsidRPr="002F7B4D" w14:paraId="372E99EC" w14:textId="77777777" w:rsidTr="003321F0">
        <w:tc>
          <w:tcPr>
            <w:tcW w:w="2956" w:type="dxa"/>
            <w:vMerge/>
            <w:vAlign w:val="center"/>
          </w:tcPr>
          <w:p w14:paraId="03268FC4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3" w:type="dxa"/>
            <w:vAlign w:val="center"/>
          </w:tcPr>
          <w:p w14:paraId="79661316" w14:textId="77777777" w:rsidR="00B85B77" w:rsidRPr="002F7B4D" w:rsidRDefault="00B85B77" w:rsidP="003321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965" w:type="dxa"/>
            <w:vAlign w:val="center"/>
          </w:tcPr>
          <w:p w14:paraId="5BF73EBC" w14:textId="77777777" w:rsidR="00B85B77" w:rsidRPr="002F7B4D" w:rsidRDefault="00B85B77" w:rsidP="003321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warn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iru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</w:tr>
      <w:tr w:rsidR="00B85B77" w:rsidRPr="002F7B4D" w14:paraId="0931982C" w14:textId="77777777" w:rsidTr="003321F0">
        <w:tc>
          <w:tcPr>
            <w:tcW w:w="2956" w:type="dxa"/>
            <w:vMerge/>
            <w:vAlign w:val="center"/>
          </w:tcPr>
          <w:p w14:paraId="11D3D498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3" w:type="dxa"/>
            <w:vAlign w:val="center"/>
          </w:tcPr>
          <w:p w14:paraId="068F873D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965" w:type="dxa"/>
            <w:vAlign w:val="center"/>
          </w:tcPr>
          <w:p w14:paraId="4B43F598" w14:textId="77777777" w:rsidR="00B85B77" w:rsidRPr="002F7B4D" w:rsidRDefault="00B85B77" w:rsidP="003321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asuk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</w:tr>
      <w:tr w:rsidR="00B85B77" w:rsidRPr="002F7B4D" w14:paraId="607E993C" w14:textId="77777777" w:rsidTr="003321F0">
        <w:tc>
          <w:tcPr>
            <w:tcW w:w="2956" w:type="dxa"/>
            <w:vAlign w:val="center"/>
          </w:tcPr>
          <w:p w14:paraId="4EA77C31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2953" w:type="dxa"/>
            <w:vAlign w:val="center"/>
          </w:tcPr>
          <w:p w14:paraId="0A544416" w14:textId="77777777" w:rsidR="00B85B77" w:rsidRPr="002F7B4D" w:rsidRDefault="00B85B77" w:rsidP="003321F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965" w:type="dxa"/>
            <w:vAlign w:val="center"/>
          </w:tcPr>
          <w:p w14:paraId="5DC4C320" w14:textId="77777777" w:rsidR="00B85B77" w:rsidRPr="002F7B4D" w:rsidRDefault="00B85B77" w:rsidP="003321F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yimp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kini</w:t>
            </w:r>
            <w:proofErr w:type="spellEnd"/>
          </w:p>
        </w:tc>
      </w:tr>
    </w:tbl>
    <w:p w14:paraId="3A6E0A46" w14:textId="77777777" w:rsidR="00B85B77" w:rsidRDefault="00B85B77" w:rsidP="00B85B77">
      <w:pPr>
        <w:ind w:left="142"/>
        <w:rPr>
          <w:rFonts w:ascii="Times New Roman" w:hAnsi="Times New Roman" w:cs="Times New Roman"/>
          <w:sz w:val="24"/>
          <w:szCs w:val="24"/>
        </w:rPr>
      </w:pPr>
    </w:p>
    <w:p w14:paraId="459404D8" w14:textId="24854044" w:rsidR="00C47555" w:rsidRPr="00C9446F" w:rsidRDefault="00B85B77" w:rsidP="00C9446F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34E650E8" w14:textId="0AAD3DAE" w:rsidR="00975317" w:rsidRPr="009B3C22" w:rsidRDefault="00975317" w:rsidP="009B3C22">
      <w:pPr>
        <w:pStyle w:val="ListParagraph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9B3C22">
        <w:rPr>
          <w:rFonts w:ascii="Times New Roman" w:hAnsi="Times New Roman" w:cs="Times New Roman"/>
          <w:b/>
          <w:bCs/>
          <w:sz w:val="24"/>
          <w:szCs w:val="24"/>
        </w:rPr>
        <w:lastRenderedPageBreak/>
        <w:t>Diagram Activity</w:t>
      </w:r>
    </w:p>
    <w:p w14:paraId="31D4BD3C" w14:textId="77777777" w:rsidR="001F1D40" w:rsidRPr="009B3C22" w:rsidRDefault="00C47555" w:rsidP="009B3C22">
      <w:pPr>
        <w:pStyle w:val="ListParagraph"/>
        <w:numPr>
          <w:ilvl w:val="1"/>
          <w:numId w:val="3"/>
        </w:numPr>
        <w:spacing w:after="0"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r w:rsidRPr="009B3C22">
        <w:rPr>
          <w:rFonts w:ascii="Times New Roman" w:hAnsi="Times New Roman" w:cs="Times New Roman"/>
          <w:sz w:val="24"/>
          <w:szCs w:val="24"/>
        </w:rPr>
        <w:t xml:space="preserve">Monitoring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ndanaan</w:t>
      </w:r>
      <w:proofErr w:type="spellEnd"/>
    </w:p>
    <w:p w14:paraId="4AA353AB" w14:textId="77777777" w:rsidR="001F1D40" w:rsidRPr="009B3C22" w:rsidRDefault="00C47555" w:rsidP="009B3C22">
      <w:pPr>
        <w:pStyle w:val="ListParagraph"/>
        <w:spacing w:after="0" w:line="360" w:lineRule="auto"/>
        <w:ind w:left="1069" w:right="-341"/>
        <w:jc w:val="both"/>
        <w:rPr>
          <w:rFonts w:ascii="Times New Roman" w:hAnsi="Times New Roman" w:cs="Times New Roman"/>
          <w:sz w:val="24"/>
          <w:szCs w:val="24"/>
        </w:rPr>
      </w:pPr>
      <w:r w:rsidRPr="009B3C22">
        <w:rPr>
          <w:rFonts w:ascii="Times New Roman" w:hAnsi="Times New Roman" w:cs="Times New Roman"/>
          <w:sz w:val="24"/>
          <w:szCs w:val="24"/>
        </w:rPr>
        <w:object w:dxaOrig="7045" w:dyaOrig="15553" w14:anchorId="06137494">
          <v:shape id="_x0000_i1027" type="#_x0000_t75" style="width:315.6pt;height:302.4pt" o:ole="">
            <v:imagedata r:id="rId10" o:title="" cropbottom="37111f"/>
          </v:shape>
          <o:OLEObject Type="Embed" ProgID="Visio.Drawing.15" ShapeID="_x0000_i1027" DrawAspect="Content" ObjectID="_1746469338" r:id="rId11"/>
        </w:object>
      </w:r>
    </w:p>
    <w:p w14:paraId="0671E950" w14:textId="0B86F618" w:rsidR="00C47555" w:rsidRPr="009B3C22" w:rsidRDefault="00C47555" w:rsidP="009B3C22">
      <w:pPr>
        <w:pStyle w:val="ListParagraph"/>
        <w:spacing w:after="0" w:line="360" w:lineRule="auto"/>
        <w:ind w:left="1069" w:right="-341"/>
        <w:jc w:val="both"/>
        <w:rPr>
          <w:rFonts w:ascii="Times New Roman" w:hAnsi="Times New Roman" w:cs="Times New Roman"/>
          <w:sz w:val="24"/>
          <w:szCs w:val="24"/>
        </w:rPr>
      </w:pPr>
      <w:r w:rsidRPr="009B3C22">
        <w:rPr>
          <w:rFonts w:ascii="Times New Roman" w:hAnsi="Times New Roman" w:cs="Times New Roman"/>
          <w:sz w:val="24"/>
          <w:szCs w:val="24"/>
        </w:rPr>
        <w:t xml:space="preserve">Admin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monitoring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nda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menu monitoring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ndana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system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ndana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>.</w:t>
      </w:r>
    </w:p>
    <w:p w14:paraId="539B9B48" w14:textId="13A10B93" w:rsidR="001F1D40" w:rsidRPr="009B3C22" w:rsidRDefault="001F1D40" w:rsidP="009B3C22">
      <w:pPr>
        <w:pStyle w:val="ListParagraph"/>
        <w:spacing w:after="0" w:line="360" w:lineRule="auto"/>
        <w:ind w:left="1069" w:right="-341"/>
        <w:jc w:val="both"/>
        <w:rPr>
          <w:rFonts w:ascii="Times New Roman" w:hAnsi="Times New Roman" w:cs="Times New Roman"/>
          <w:sz w:val="24"/>
          <w:szCs w:val="24"/>
        </w:rPr>
      </w:pPr>
    </w:p>
    <w:p w14:paraId="2445C7E4" w14:textId="2412463A" w:rsidR="001F1D40" w:rsidRPr="009B3C22" w:rsidRDefault="001F1D40" w:rsidP="009B3C22">
      <w:pPr>
        <w:pStyle w:val="ListParagraph"/>
        <w:spacing w:after="0" w:line="360" w:lineRule="auto"/>
        <w:ind w:left="1069" w:right="-341"/>
        <w:jc w:val="both"/>
        <w:rPr>
          <w:rFonts w:ascii="Times New Roman" w:hAnsi="Times New Roman" w:cs="Times New Roman"/>
          <w:sz w:val="24"/>
          <w:szCs w:val="24"/>
        </w:rPr>
      </w:pPr>
    </w:p>
    <w:p w14:paraId="6C1CF516" w14:textId="2DF33AEA" w:rsidR="001F1D40" w:rsidRPr="009B3C22" w:rsidRDefault="001F1D40" w:rsidP="009B3C22">
      <w:pPr>
        <w:pStyle w:val="ListParagraph"/>
        <w:spacing w:after="0" w:line="360" w:lineRule="auto"/>
        <w:ind w:left="1069" w:right="-341"/>
        <w:jc w:val="both"/>
        <w:rPr>
          <w:rFonts w:ascii="Times New Roman" w:hAnsi="Times New Roman" w:cs="Times New Roman"/>
          <w:sz w:val="24"/>
          <w:szCs w:val="24"/>
        </w:rPr>
      </w:pPr>
    </w:p>
    <w:p w14:paraId="6727E877" w14:textId="010E05AF" w:rsidR="001F1D40" w:rsidRPr="009B3C22" w:rsidRDefault="001F1D40" w:rsidP="009B3C22">
      <w:pPr>
        <w:pStyle w:val="ListParagraph"/>
        <w:spacing w:after="0" w:line="360" w:lineRule="auto"/>
        <w:ind w:left="1069" w:right="-341"/>
        <w:jc w:val="both"/>
        <w:rPr>
          <w:rFonts w:ascii="Times New Roman" w:hAnsi="Times New Roman" w:cs="Times New Roman"/>
          <w:sz w:val="24"/>
          <w:szCs w:val="24"/>
        </w:rPr>
      </w:pPr>
    </w:p>
    <w:p w14:paraId="11FCC5FF" w14:textId="29447CB0" w:rsidR="001F1D40" w:rsidRPr="009B3C22" w:rsidRDefault="001F1D40" w:rsidP="009B3C22">
      <w:pPr>
        <w:pStyle w:val="ListParagraph"/>
        <w:spacing w:after="0" w:line="360" w:lineRule="auto"/>
        <w:ind w:left="1069" w:right="-341"/>
        <w:jc w:val="both"/>
        <w:rPr>
          <w:rFonts w:ascii="Times New Roman" w:hAnsi="Times New Roman" w:cs="Times New Roman"/>
          <w:sz w:val="24"/>
          <w:szCs w:val="24"/>
        </w:rPr>
      </w:pPr>
    </w:p>
    <w:p w14:paraId="437041FE" w14:textId="44A08B7F" w:rsidR="001F1D40" w:rsidRPr="009B3C22" w:rsidRDefault="001F1D40" w:rsidP="009B3C22">
      <w:pPr>
        <w:pStyle w:val="ListParagraph"/>
        <w:spacing w:after="0" w:line="360" w:lineRule="auto"/>
        <w:ind w:left="1069" w:right="-341"/>
        <w:jc w:val="both"/>
        <w:rPr>
          <w:rFonts w:ascii="Times New Roman" w:hAnsi="Times New Roman" w:cs="Times New Roman"/>
          <w:sz w:val="24"/>
          <w:szCs w:val="24"/>
        </w:rPr>
      </w:pPr>
    </w:p>
    <w:p w14:paraId="5E145D9A" w14:textId="4E57CE50" w:rsidR="001F1D40" w:rsidRPr="009B3C22" w:rsidRDefault="001F1D40" w:rsidP="009B3C22">
      <w:pPr>
        <w:pStyle w:val="ListParagraph"/>
        <w:spacing w:after="0" w:line="360" w:lineRule="auto"/>
        <w:ind w:left="1069" w:right="-341"/>
        <w:jc w:val="both"/>
        <w:rPr>
          <w:rFonts w:ascii="Times New Roman" w:hAnsi="Times New Roman" w:cs="Times New Roman"/>
          <w:sz w:val="24"/>
          <w:szCs w:val="24"/>
        </w:rPr>
      </w:pPr>
    </w:p>
    <w:p w14:paraId="1992A616" w14:textId="29FA575C" w:rsidR="001F1D40" w:rsidRPr="009B3C22" w:rsidRDefault="001F1D40" w:rsidP="009B3C22">
      <w:pPr>
        <w:pStyle w:val="ListParagraph"/>
        <w:spacing w:after="0" w:line="360" w:lineRule="auto"/>
        <w:ind w:left="1069" w:right="-341"/>
        <w:jc w:val="both"/>
        <w:rPr>
          <w:rFonts w:ascii="Times New Roman" w:hAnsi="Times New Roman" w:cs="Times New Roman"/>
          <w:sz w:val="24"/>
          <w:szCs w:val="24"/>
        </w:rPr>
      </w:pPr>
    </w:p>
    <w:p w14:paraId="03F63533" w14:textId="176391AA" w:rsidR="001F1D40" w:rsidRPr="009B3C22" w:rsidRDefault="001F1D40" w:rsidP="009B3C22">
      <w:pPr>
        <w:pStyle w:val="ListParagraph"/>
        <w:spacing w:after="0" w:line="360" w:lineRule="auto"/>
        <w:ind w:left="1069" w:right="-341"/>
        <w:jc w:val="both"/>
        <w:rPr>
          <w:rFonts w:ascii="Times New Roman" w:hAnsi="Times New Roman" w:cs="Times New Roman"/>
          <w:sz w:val="24"/>
          <w:szCs w:val="24"/>
        </w:rPr>
      </w:pPr>
    </w:p>
    <w:p w14:paraId="61D7D9B5" w14:textId="30C7E260" w:rsidR="001F1D40" w:rsidRPr="009B3C22" w:rsidRDefault="001F1D40" w:rsidP="009B3C22">
      <w:pPr>
        <w:pStyle w:val="ListParagraph"/>
        <w:spacing w:after="0" w:line="360" w:lineRule="auto"/>
        <w:ind w:left="1069" w:right="-341"/>
        <w:jc w:val="both"/>
        <w:rPr>
          <w:rFonts w:ascii="Times New Roman" w:hAnsi="Times New Roman" w:cs="Times New Roman"/>
          <w:sz w:val="24"/>
          <w:szCs w:val="24"/>
        </w:rPr>
      </w:pPr>
    </w:p>
    <w:p w14:paraId="7F444CBF" w14:textId="7A412D59" w:rsidR="001F1D40" w:rsidRPr="009B3C22" w:rsidRDefault="001F1D40" w:rsidP="009B3C22">
      <w:pPr>
        <w:pStyle w:val="ListParagraph"/>
        <w:spacing w:after="0" w:line="360" w:lineRule="auto"/>
        <w:ind w:left="1069" w:right="-341"/>
        <w:jc w:val="both"/>
        <w:rPr>
          <w:rFonts w:ascii="Times New Roman" w:hAnsi="Times New Roman" w:cs="Times New Roman"/>
          <w:sz w:val="24"/>
          <w:szCs w:val="24"/>
        </w:rPr>
      </w:pPr>
    </w:p>
    <w:p w14:paraId="3175BA2D" w14:textId="0C741A28" w:rsidR="001F1D40" w:rsidRPr="009B3C22" w:rsidRDefault="001F1D40" w:rsidP="009B3C22">
      <w:pPr>
        <w:pStyle w:val="ListParagraph"/>
        <w:spacing w:after="0" w:line="360" w:lineRule="auto"/>
        <w:ind w:left="1069" w:right="-341"/>
        <w:jc w:val="both"/>
        <w:rPr>
          <w:rFonts w:ascii="Times New Roman" w:hAnsi="Times New Roman" w:cs="Times New Roman"/>
          <w:sz w:val="24"/>
          <w:szCs w:val="24"/>
        </w:rPr>
      </w:pPr>
    </w:p>
    <w:p w14:paraId="5D1C20C9" w14:textId="1B2297F6" w:rsidR="001F1D40" w:rsidRPr="009B3C22" w:rsidRDefault="001F1D40" w:rsidP="009B3C22">
      <w:pPr>
        <w:pStyle w:val="ListParagraph"/>
        <w:spacing w:after="0" w:line="360" w:lineRule="auto"/>
        <w:ind w:left="1069" w:right="-341"/>
        <w:jc w:val="both"/>
        <w:rPr>
          <w:rFonts w:ascii="Times New Roman" w:hAnsi="Times New Roman" w:cs="Times New Roman"/>
          <w:sz w:val="24"/>
          <w:szCs w:val="24"/>
        </w:rPr>
      </w:pPr>
    </w:p>
    <w:p w14:paraId="192C8326" w14:textId="5BB006EB" w:rsidR="001F1D40" w:rsidRPr="009B3C22" w:rsidRDefault="001F1D40" w:rsidP="009B3C22">
      <w:pPr>
        <w:pStyle w:val="ListParagraph"/>
        <w:spacing w:after="0" w:line="360" w:lineRule="auto"/>
        <w:ind w:left="1069" w:right="-341"/>
        <w:jc w:val="both"/>
        <w:rPr>
          <w:rFonts w:ascii="Times New Roman" w:hAnsi="Times New Roman" w:cs="Times New Roman"/>
          <w:sz w:val="24"/>
          <w:szCs w:val="24"/>
        </w:rPr>
      </w:pPr>
    </w:p>
    <w:p w14:paraId="0B065578" w14:textId="77777777" w:rsidR="001F1D40" w:rsidRPr="009B3C22" w:rsidRDefault="001F1D40" w:rsidP="009B3C22">
      <w:pPr>
        <w:pStyle w:val="ListParagraph"/>
        <w:spacing w:after="0" w:line="360" w:lineRule="auto"/>
        <w:ind w:left="1069" w:right="-341"/>
        <w:jc w:val="both"/>
        <w:rPr>
          <w:rFonts w:ascii="Times New Roman" w:hAnsi="Times New Roman" w:cs="Times New Roman"/>
          <w:sz w:val="24"/>
          <w:szCs w:val="24"/>
        </w:rPr>
      </w:pPr>
    </w:p>
    <w:p w14:paraId="5B10510B" w14:textId="77777777" w:rsidR="00C47555" w:rsidRPr="009B3C22" w:rsidRDefault="00C47555" w:rsidP="009B3C22">
      <w:pPr>
        <w:pStyle w:val="ListParagraph"/>
        <w:numPr>
          <w:ilvl w:val="1"/>
          <w:numId w:val="3"/>
        </w:numPr>
        <w:spacing w:after="0"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B3C22">
        <w:rPr>
          <w:rFonts w:ascii="Times New Roman" w:hAnsi="Times New Roman" w:cs="Times New Roman"/>
          <w:sz w:val="24"/>
          <w:szCs w:val="24"/>
        </w:rPr>
        <w:lastRenderedPageBreak/>
        <w:t>Mendaftar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ngguna</w:t>
      </w:r>
      <w:proofErr w:type="spellEnd"/>
    </w:p>
    <w:p w14:paraId="4823A05E" w14:textId="7CEC0264" w:rsidR="001F1D40" w:rsidRPr="009B3C22" w:rsidRDefault="00C47555" w:rsidP="009B3C22">
      <w:pPr>
        <w:pStyle w:val="ListParagraph"/>
        <w:spacing w:line="360" w:lineRule="auto"/>
        <w:ind w:left="1222" w:right="-341"/>
        <w:jc w:val="both"/>
        <w:rPr>
          <w:rFonts w:ascii="Times New Roman" w:hAnsi="Times New Roman" w:cs="Times New Roman"/>
          <w:sz w:val="24"/>
          <w:szCs w:val="24"/>
        </w:rPr>
      </w:pPr>
      <w:r w:rsidRPr="009B3C22">
        <w:rPr>
          <w:rFonts w:ascii="Times New Roman" w:hAnsi="Times New Roman" w:cs="Times New Roman"/>
          <w:sz w:val="24"/>
          <w:szCs w:val="24"/>
        </w:rPr>
        <w:object w:dxaOrig="7045" w:dyaOrig="8772" w14:anchorId="336BF881">
          <v:shape id="_x0000_i1028" type="#_x0000_t75" style="width:352.8pt;height:439.2pt" o:ole="">
            <v:imagedata r:id="rId12" o:title=""/>
          </v:shape>
          <o:OLEObject Type="Embed" ProgID="Visio.Drawing.15" ShapeID="_x0000_i1028" DrawAspect="Content" ObjectID="_1746469339" r:id="rId13"/>
        </w:object>
      </w:r>
    </w:p>
    <w:p w14:paraId="1043C6CA" w14:textId="77777777" w:rsidR="00C47555" w:rsidRPr="009B3C22" w:rsidRDefault="00C47555" w:rsidP="009B3C22">
      <w:pPr>
        <w:pStyle w:val="ListParagraph"/>
        <w:spacing w:line="360" w:lineRule="auto"/>
        <w:ind w:left="1222" w:right="-341"/>
        <w:jc w:val="both"/>
        <w:rPr>
          <w:rFonts w:ascii="Times New Roman" w:hAnsi="Times New Roman" w:cs="Times New Roman"/>
          <w:sz w:val="24"/>
          <w:szCs w:val="24"/>
        </w:rPr>
      </w:pPr>
      <w:r w:rsidRPr="009B3C22">
        <w:rPr>
          <w:rFonts w:ascii="Times New Roman" w:hAnsi="Times New Roman" w:cs="Times New Roman"/>
          <w:sz w:val="24"/>
          <w:szCs w:val="24"/>
        </w:rPr>
        <w:t xml:space="preserve">Jika admin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ndaftar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, admin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menu add user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masuk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ata user.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system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nyimp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ata user.</w:t>
      </w:r>
    </w:p>
    <w:p w14:paraId="132DEB22" w14:textId="77777777" w:rsidR="00C47555" w:rsidRPr="009B3C22" w:rsidRDefault="00C47555" w:rsidP="009B3C2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B3C22">
        <w:rPr>
          <w:rFonts w:ascii="Times New Roman" w:hAnsi="Times New Roman" w:cs="Times New Roman"/>
          <w:sz w:val="24"/>
          <w:szCs w:val="24"/>
        </w:rPr>
        <w:br w:type="page"/>
      </w:r>
    </w:p>
    <w:p w14:paraId="63A23038" w14:textId="77777777" w:rsidR="00C47555" w:rsidRPr="009B3C22" w:rsidRDefault="00C47555" w:rsidP="009B3C22">
      <w:pPr>
        <w:pStyle w:val="ListParagraph"/>
        <w:numPr>
          <w:ilvl w:val="1"/>
          <w:numId w:val="3"/>
        </w:numPr>
        <w:spacing w:after="0"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B3C22">
        <w:rPr>
          <w:rFonts w:ascii="Times New Roman" w:hAnsi="Times New Roman" w:cs="Times New Roman"/>
          <w:sz w:val="24"/>
          <w:szCs w:val="24"/>
        </w:rPr>
        <w:lastRenderedPageBreak/>
        <w:t>Melaku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mbayaran</w:t>
      </w:r>
      <w:proofErr w:type="spellEnd"/>
    </w:p>
    <w:p w14:paraId="6020CF60" w14:textId="77777777" w:rsidR="00C47555" w:rsidRPr="009B3C22" w:rsidRDefault="00C47555" w:rsidP="009B3C22">
      <w:pPr>
        <w:pStyle w:val="ListParagraph"/>
        <w:spacing w:line="360" w:lineRule="auto"/>
        <w:ind w:left="1222" w:right="-341"/>
        <w:jc w:val="both"/>
        <w:rPr>
          <w:rFonts w:ascii="Times New Roman" w:hAnsi="Times New Roman" w:cs="Times New Roman"/>
          <w:sz w:val="24"/>
          <w:szCs w:val="24"/>
        </w:rPr>
      </w:pPr>
      <w:r w:rsidRPr="009B3C22">
        <w:rPr>
          <w:rFonts w:ascii="Times New Roman" w:hAnsi="Times New Roman" w:cs="Times New Roman"/>
          <w:sz w:val="24"/>
          <w:szCs w:val="24"/>
        </w:rPr>
        <w:object w:dxaOrig="7045" w:dyaOrig="8772" w14:anchorId="5029432E">
          <v:shape id="_x0000_i1029" type="#_x0000_t75" style="width:352.8pt;height:439.2pt" o:ole="">
            <v:imagedata r:id="rId14" o:title=""/>
          </v:shape>
          <o:OLEObject Type="Embed" ProgID="Visio.Drawing.15" ShapeID="_x0000_i1029" DrawAspect="Content" ObjectID="_1746469340" r:id="rId15"/>
        </w:object>
      </w:r>
    </w:p>
    <w:p w14:paraId="24004058" w14:textId="4346B7EF" w:rsidR="00C47555" w:rsidRPr="009B3C22" w:rsidRDefault="00C47555" w:rsidP="009B3C22">
      <w:pPr>
        <w:pStyle w:val="ListParagraph"/>
        <w:spacing w:line="360" w:lineRule="auto"/>
        <w:ind w:left="1222" w:right="-341"/>
        <w:jc w:val="both"/>
        <w:rPr>
          <w:rFonts w:ascii="Times New Roman" w:hAnsi="Times New Roman" w:cs="Times New Roman"/>
          <w:sz w:val="24"/>
          <w:szCs w:val="24"/>
        </w:rPr>
      </w:pPr>
      <w:r w:rsidRPr="009B3C22">
        <w:rPr>
          <w:rFonts w:ascii="Times New Roman" w:hAnsi="Times New Roman" w:cs="Times New Roman"/>
          <w:sz w:val="24"/>
          <w:szCs w:val="24"/>
        </w:rPr>
        <w:t xml:space="preserve">Ketika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onatur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ingi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pada project yang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ipilih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onatur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emasuk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ku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payment gateway yang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dananya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sz w:val="24"/>
          <w:szCs w:val="24"/>
        </w:rPr>
        <w:t>paypal</w:t>
      </w:r>
      <w:proofErr w:type="spellEnd"/>
      <w:r w:rsidRPr="009B3C22">
        <w:rPr>
          <w:rFonts w:ascii="Times New Roman" w:hAnsi="Times New Roman" w:cs="Times New Roman"/>
          <w:sz w:val="24"/>
          <w:szCs w:val="24"/>
        </w:rPr>
        <w:t xml:space="preserve"> system.</w:t>
      </w:r>
    </w:p>
    <w:p w14:paraId="0B0B1170" w14:textId="42A89F59" w:rsidR="001F1D40" w:rsidRPr="009B3C22" w:rsidRDefault="001F1D40" w:rsidP="009B3C22">
      <w:pPr>
        <w:pStyle w:val="ListParagraph"/>
        <w:spacing w:line="360" w:lineRule="auto"/>
        <w:ind w:left="1222" w:right="-341"/>
        <w:jc w:val="both"/>
        <w:rPr>
          <w:rFonts w:ascii="Times New Roman" w:hAnsi="Times New Roman" w:cs="Times New Roman"/>
          <w:sz w:val="24"/>
          <w:szCs w:val="24"/>
        </w:rPr>
      </w:pPr>
    </w:p>
    <w:p w14:paraId="59F5F2DF" w14:textId="4B73312C" w:rsidR="001F1D40" w:rsidRPr="009B3C22" w:rsidRDefault="001F1D40" w:rsidP="009B3C22">
      <w:pPr>
        <w:pStyle w:val="ListParagraph"/>
        <w:spacing w:line="360" w:lineRule="auto"/>
        <w:ind w:left="1222" w:right="-341"/>
        <w:jc w:val="both"/>
        <w:rPr>
          <w:rFonts w:ascii="Times New Roman" w:hAnsi="Times New Roman" w:cs="Times New Roman"/>
          <w:sz w:val="24"/>
          <w:szCs w:val="24"/>
        </w:rPr>
      </w:pPr>
    </w:p>
    <w:p w14:paraId="1D324EDC" w14:textId="2E081AA6" w:rsidR="001F1D40" w:rsidRPr="009B3C22" w:rsidRDefault="001F1D40" w:rsidP="009B3C22">
      <w:pPr>
        <w:pStyle w:val="ListParagraph"/>
        <w:spacing w:line="360" w:lineRule="auto"/>
        <w:ind w:left="1222" w:right="-341"/>
        <w:jc w:val="both"/>
        <w:rPr>
          <w:rFonts w:ascii="Times New Roman" w:hAnsi="Times New Roman" w:cs="Times New Roman"/>
          <w:sz w:val="24"/>
          <w:szCs w:val="24"/>
        </w:rPr>
      </w:pPr>
    </w:p>
    <w:p w14:paraId="07F32C26" w14:textId="16F1591E" w:rsidR="001F1D40" w:rsidRPr="009B3C22" w:rsidRDefault="001F1D40" w:rsidP="009B3C22">
      <w:pPr>
        <w:pStyle w:val="ListParagraph"/>
        <w:spacing w:line="360" w:lineRule="auto"/>
        <w:ind w:left="1222" w:right="-341"/>
        <w:jc w:val="both"/>
        <w:rPr>
          <w:rFonts w:ascii="Times New Roman" w:hAnsi="Times New Roman" w:cs="Times New Roman"/>
          <w:sz w:val="24"/>
          <w:szCs w:val="24"/>
        </w:rPr>
      </w:pPr>
    </w:p>
    <w:p w14:paraId="43F486ED" w14:textId="16E90053" w:rsidR="001F1D40" w:rsidRPr="009B3C22" w:rsidRDefault="001F1D40" w:rsidP="009B3C22">
      <w:pPr>
        <w:pStyle w:val="ListParagraph"/>
        <w:spacing w:line="360" w:lineRule="auto"/>
        <w:ind w:left="1222" w:right="-341"/>
        <w:jc w:val="both"/>
        <w:rPr>
          <w:rFonts w:ascii="Times New Roman" w:hAnsi="Times New Roman" w:cs="Times New Roman"/>
          <w:sz w:val="24"/>
          <w:szCs w:val="24"/>
        </w:rPr>
      </w:pPr>
    </w:p>
    <w:p w14:paraId="03BE3BE9" w14:textId="340CFF42" w:rsidR="001F1D40" w:rsidRPr="009B3C22" w:rsidRDefault="001F1D40" w:rsidP="009B3C22">
      <w:pPr>
        <w:pStyle w:val="ListParagraph"/>
        <w:spacing w:line="360" w:lineRule="auto"/>
        <w:ind w:left="1222" w:right="-341"/>
        <w:jc w:val="both"/>
        <w:rPr>
          <w:rFonts w:ascii="Times New Roman" w:hAnsi="Times New Roman" w:cs="Times New Roman"/>
          <w:sz w:val="24"/>
          <w:szCs w:val="24"/>
        </w:rPr>
      </w:pPr>
    </w:p>
    <w:p w14:paraId="71A967DB" w14:textId="77777777" w:rsidR="001F1D40" w:rsidRPr="009B3C22" w:rsidRDefault="001F1D40" w:rsidP="009B3C22">
      <w:pPr>
        <w:pStyle w:val="ListParagraph"/>
        <w:spacing w:line="360" w:lineRule="auto"/>
        <w:ind w:left="1222" w:right="-341"/>
        <w:jc w:val="both"/>
        <w:rPr>
          <w:rFonts w:ascii="Times New Roman" w:hAnsi="Times New Roman" w:cs="Times New Roman"/>
          <w:sz w:val="24"/>
          <w:szCs w:val="24"/>
        </w:rPr>
      </w:pPr>
    </w:p>
    <w:p w14:paraId="3323F8FB" w14:textId="77777777" w:rsidR="00C47555" w:rsidRPr="009B3C22" w:rsidRDefault="00C47555" w:rsidP="009B3C22">
      <w:pPr>
        <w:pStyle w:val="ListParagraph"/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p w14:paraId="4FA08F5E" w14:textId="4085E410" w:rsidR="00975317" w:rsidRPr="009B3C22" w:rsidRDefault="00975317" w:rsidP="009B3C22">
      <w:pPr>
        <w:pStyle w:val="ListParagraph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9B3C22">
        <w:rPr>
          <w:rFonts w:ascii="Times New Roman" w:hAnsi="Times New Roman" w:cs="Times New Roman"/>
          <w:b/>
          <w:bCs/>
          <w:sz w:val="24"/>
          <w:szCs w:val="24"/>
        </w:rPr>
        <w:lastRenderedPageBreak/>
        <w:t xml:space="preserve">Screenshot Daftar File di </w:t>
      </w:r>
      <w:proofErr w:type="spellStart"/>
      <w:r w:rsidRPr="009B3C22">
        <w:rPr>
          <w:rFonts w:ascii="Times New Roman" w:hAnsi="Times New Roman" w:cs="Times New Roman"/>
          <w:b/>
          <w:bCs/>
          <w:sz w:val="24"/>
          <w:szCs w:val="24"/>
        </w:rPr>
        <w:t>Git</w:t>
      </w:r>
      <w:r w:rsidR="00953CF9">
        <w:rPr>
          <w:rFonts w:ascii="Times New Roman" w:hAnsi="Times New Roman" w:cs="Times New Roman"/>
          <w:b/>
          <w:bCs/>
          <w:sz w:val="24"/>
          <w:szCs w:val="24"/>
        </w:rPr>
        <w:t>hub</w:t>
      </w:r>
      <w:proofErr w:type="spellEnd"/>
    </w:p>
    <w:p w14:paraId="6F15BFB1" w14:textId="77777777" w:rsidR="001F1D40" w:rsidRPr="009B3C22" w:rsidRDefault="001F1D40" w:rsidP="009B3C22">
      <w:pPr>
        <w:pStyle w:val="ListParagraph"/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p w14:paraId="6E6AC91B" w14:textId="2F9351D2" w:rsidR="00975317" w:rsidRPr="009B3C22" w:rsidRDefault="00975317" w:rsidP="009B3C22">
      <w:pPr>
        <w:pStyle w:val="ListParagraph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9B3C22">
        <w:rPr>
          <w:rFonts w:ascii="Times New Roman" w:hAnsi="Times New Roman" w:cs="Times New Roman"/>
          <w:b/>
          <w:bCs/>
          <w:sz w:val="24"/>
          <w:szCs w:val="24"/>
        </w:rPr>
        <w:t>Analisis</w:t>
      </w:r>
      <w:proofErr w:type="spellEnd"/>
      <w:r w:rsidRPr="009B3C22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b/>
          <w:bCs/>
          <w:sz w:val="24"/>
          <w:szCs w:val="24"/>
        </w:rPr>
        <w:t>Pengerjaan</w:t>
      </w:r>
      <w:proofErr w:type="spellEnd"/>
      <w:r w:rsidRPr="009B3C22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9B3C22">
        <w:rPr>
          <w:rFonts w:ascii="Times New Roman" w:hAnsi="Times New Roman" w:cs="Times New Roman"/>
          <w:b/>
          <w:bCs/>
          <w:sz w:val="24"/>
          <w:szCs w:val="24"/>
        </w:rPr>
        <w:t>Pro</w:t>
      </w:r>
      <w:r w:rsidR="00161A71">
        <w:rPr>
          <w:rFonts w:ascii="Times New Roman" w:hAnsi="Times New Roman" w:cs="Times New Roman"/>
          <w:b/>
          <w:bCs/>
          <w:sz w:val="24"/>
          <w:szCs w:val="24"/>
        </w:rPr>
        <w:t>y</w:t>
      </w:r>
      <w:r w:rsidRPr="009B3C22">
        <w:rPr>
          <w:rFonts w:ascii="Times New Roman" w:hAnsi="Times New Roman" w:cs="Times New Roman"/>
          <w:b/>
          <w:bCs/>
          <w:sz w:val="24"/>
          <w:szCs w:val="24"/>
        </w:rPr>
        <w:t>ek</w:t>
      </w:r>
      <w:proofErr w:type="spellEnd"/>
    </w:p>
    <w:p w14:paraId="66CD4725" w14:textId="35A3500A" w:rsidR="00CF67AB" w:rsidRPr="00CF67AB" w:rsidRDefault="00CF67AB" w:rsidP="00CF67AB">
      <w:pPr>
        <w:pStyle w:val="ListParagraph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CF67AB">
        <w:rPr>
          <w:rFonts w:ascii="Times New Roman" w:hAnsi="Times New Roman" w:cs="Times New Roman"/>
          <w:sz w:val="24"/>
          <w:szCs w:val="24"/>
        </w:rPr>
        <w:t>Waktu:</w:t>
      </w:r>
    </w:p>
    <w:p w14:paraId="6ADD3A7F" w14:textId="23FAA58E" w:rsidR="00CF67AB" w:rsidRPr="00CF67AB" w:rsidRDefault="00CF67AB" w:rsidP="00CF67AB">
      <w:pPr>
        <w:pStyle w:val="ListParagraph"/>
        <w:spacing w:line="360" w:lineRule="auto"/>
        <w:ind w:left="1080" w:firstLine="360"/>
        <w:rPr>
          <w:rFonts w:ascii="Times New Roman" w:hAnsi="Times New Roman" w:cs="Times New Roman"/>
          <w:sz w:val="24"/>
          <w:szCs w:val="24"/>
        </w:rPr>
      </w:pPr>
      <w:proofErr w:type="spellStart"/>
      <w:r w:rsidRPr="00CF67A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menjalank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tugas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membutuhk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sekitar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2 jam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diselesaik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demiki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, total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diperluk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menyelesaik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tugas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1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hingga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tugas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7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sekitar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14 jam.</w:t>
      </w:r>
    </w:p>
    <w:p w14:paraId="441A0AC1" w14:textId="1737E893" w:rsidR="00CF67AB" w:rsidRPr="00CF67AB" w:rsidRDefault="00CF67AB" w:rsidP="00CF67AB">
      <w:pPr>
        <w:pStyle w:val="ListParagraph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CF67AB">
        <w:rPr>
          <w:rFonts w:ascii="Times New Roman" w:hAnsi="Times New Roman" w:cs="Times New Roman"/>
          <w:sz w:val="24"/>
          <w:szCs w:val="24"/>
        </w:rPr>
        <w:t>Ketercapai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Spesifikasi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>:</w:t>
      </w:r>
    </w:p>
    <w:p w14:paraId="547B4CCB" w14:textId="055CF806" w:rsidR="00CF67AB" w:rsidRPr="00CF67AB" w:rsidRDefault="00CF67AB" w:rsidP="00CF67AB">
      <w:pPr>
        <w:pStyle w:val="ListParagraph"/>
        <w:spacing w:line="360" w:lineRule="auto"/>
        <w:ind w:left="1080" w:firstLine="360"/>
        <w:rPr>
          <w:rFonts w:ascii="Times New Roman" w:hAnsi="Times New Roman" w:cs="Times New Roman"/>
          <w:sz w:val="24"/>
          <w:szCs w:val="24"/>
        </w:rPr>
      </w:pPr>
      <w:r w:rsidRPr="00CF67AB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, kami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berhasil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spesifikasi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ditetapk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tugas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1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hingga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tugas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7.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Spesifikasi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tercapai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mencakup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BPMN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dan BPMN yang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diharapk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penyusun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spesifikasi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lunak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diagram use case,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use case, dan diagram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aktivitas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>.</w:t>
      </w:r>
    </w:p>
    <w:p w14:paraId="193DF704" w14:textId="075CE339" w:rsidR="00CF67AB" w:rsidRPr="00CF67AB" w:rsidRDefault="00CF67AB" w:rsidP="00CF67AB">
      <w:pPr>
        <w:pStyle w:val="ListParagraph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CF67AB">
        <w:rPr>
          <w:rFonts w:ascii="Times New Roman" w:hAnsi="Times New Roman" w:cs="Times New Roman"/>
          <w:sz w:val="24"/>
          <w:szCs w:val="24"/>
        </w:rPr>
        <w:t>Biaya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>:</w:t>
      </w:r>
    </w:p>
    <w:p w14:paraId="468AB660" w14:textId="5E111AF3" w:rsidR="00CF67AB" w:rsidRPr="00CF67AB" w:rsidRDefault="00CF67AB" w:rsidP="00CF67AB">
      <w:pPr>
        <w:pStyle w:val="ListParagraph"/>
        <w:spacing w:line="360" w:lineRule="auto"/>
        <w:ind w:left="1080" w:firstLine="360"/>
        <w:rPr>
          <w:rFonts w:ascii="Times New Roman" w:hAnsi="Times New Roman" w:cs="Times New Roman"/>
          <w:sz w:val="24"/>
          <w:szCs w:val="24"/>
        </w:rPr>
      </w:pPr>
      <w:proofErr w:type="spellStart"/>
      <w:r w:rsidRPr="00CF67A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rangka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menyelesaik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tugas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1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hingga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tugas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7,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biaya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dikeluark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rinci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biaya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mencakup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sekitar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CF67AB">
        <w:rPr>
          <w:rFonts w:ascii="Times New Roman" w:hAnsi="Times New Roman" w:cs="Times New Roman"/>
          <w:sz w:val="24"/>
          <w:szCs w:val="24"/>
        </w:rPr>
        <w:t>11.000 rupiah</w:t>
      </w:r>
      <w:proofErr w:type="gram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mencetak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100.000 rupiah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pengguna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kuota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internet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guna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penjelajah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riset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mengunduh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lunak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Astah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Visio.</w:t>
      </w:r>
    </w:p>
    <w:p w14:paraId="52836D98" w14:textId="3EF687AB" w:rsidR="00CF67AB" w:rsidRPr="00CF67AB" w:rsidRDefault="00CF67AB" w:rsidP="00CF67AB">
      <w:pPr>
        <w:pStyle w:val="ListParagraph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CF67AB">
        <w:rPr>
          <w:rFonts w:ascii="Times New Roman" w:hAnsi="Times New Roman" w:cs="Times New Roman"/>
          <w:sz w:val="24"/>
          <w:szCs w:val="24"/>
        </w:rPr>
        <w:t>Kendala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>:</w:t>
      </w:r>
    </w:p>
    <w:p w14:paraId="67C91E01" w14:textId="10FF3629" w:rsidR="00CF67AB" w:rsidRPr="00CF67AB" w:rsidRDefault="00CF67AB" w:rsidP="00CF67AB">
      <w:pPr>
        <w:pStyle w:val="ListParagraph"/>
        <w:spacing w:line="360" w:lineRule="auto"/>
        <w:ind w:left="1080" w:firstLine="360"/>
        <w:rPr>
          <w:rFonts w:ascii="Times New Roman" w:hAnsi="Times New Roman" w:cs="Times New Roman"/>
          <w:sz w:val="24"/>
          <w:szCs w:val="24"/>
        </w:rPr>
      </w:pPr>
      <w:proofErr w:type="spellStart"/>
      <w:r w:rsidRPr="00CF67AB">
        <w:rPr>
          <w:rFonts w:ascii="Times New Roman" w:hAnsi="Times New Roman" w:cs="Times New Roman"/>
          <w:sz w:val="24"/>
          <w:szCs w:val="24"/>
        </w:rPr>
        <w:t>Selama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pelaksana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, kami sangat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beruntung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mengalami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kendala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signifik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tugas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diselesaik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lancar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tanpa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adanya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hambat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berarti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>.</w:t>
      </w:r>
    </w:p>
    <w:p w14:paraId="2990EC46" w14:textId="1102E582" w:rsidR="00CF67AB" w:rsidRPr="00CF67AB" w:rsidRDefault="00CF67AB" w:rsidP="00CF67AB">
      <w:pPr>
        <w:pStyle w:val="ListParagraph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CF67AB">
        <w:rPr>
          <w:rFonts w:ascii="Times New Roman" w:hAnsi="Times New Roman" w:cs="Times New Roman"/>
          <w:sz w:val="24"/>
          <w:szCs w:val="24"/>
        </w:rPr>
        <w:t>Tantang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Masa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Dep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>:</w:t>
      </w:r>
    </w:p>
    <w:p w14:paraId="705B4946" w14:textId="37C50017" w:rsidR="00161A71" w:rsidRPr="00161A71" w:rsidRDefault="00CF67AB" w:rsidP="00CF67AB">
      <w:pPr>
        <w:pStyle w:val="ListParagraph"/>
        <w:spacing w:line="360" w:lineRule="auto"/>
        <w:ind w:left="1080" w:firstLine="360"/>
        <w:rPr>
          <w:rFonts w:ascii="Times New Roman" w:hAnsi="Times New Roman" w:cs="Times New Roman"/>
          <w:sz w:val="24"/>
          <w:szCs w:val="24"/>
        </w:rPr>
      </w:pPr>
      <w:proofErr w:type="spellStart"/>
      <w:r w:rsidRPr="00CF67AB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depannya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, kami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menghadapi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tantang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menarik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mengembangk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mampu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hal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penggalang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dana.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Tantang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melibatk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pembangun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arsitektur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lunak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yang solid,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berjal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efisie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F67AB">
        <w:rPr>
          <w:rFonts w:ascii="Times New Roman" w:hAnsi="Times New Roman" w:cs="Times New Roman"/>
          <w:sz w:val="24"/>
          <w:szCs w:val="24"/>
        </w:rPr>
        <w:t>diharapkan</w:t>
      </w:r>
      <w:proofErr w:type="spellEnd"/>
      <w:r w:rsidRPr="00CF67AB">
        <w:rPr>
          <w:rFonts w:ascii="Times New Roman" w:hAnsi="Times New Roman" w:cs="Times New Roman"/>
          <w:sz w:val="24"/>
          <w:szCs w:val="24"/>
        </w:rPr>
        <w:t>.</w:t>
      </w:r>
    </w:p>
    <w:sectPr w:rsidR="00161A71" w:rsidRPr="00161A71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DFBC7F"/>
    <w:multiLevelType w:val="singleLevel"/>
    <w:tmpl w:val="FFDFBC7F"/>
    <w:lvl w:ilvl="0">
      <w:start w:val="1"/>
      <w:numFmt w:val="upperLetter"/>
      <w:suff w:val="space"/>
      <w:lvlText w:val="%1."/>
      <w:lvlJc w:val="left"/>
    </w:lvl>
  </w:abstractNum>
  <w:abstractNum w:abstractNumId="1" w15:restartNumberingAfterBreak="0">
    <w:nsid w:val="1949416B"/>
    <w:multiLevelType w:val="hybridMultilevel"/>
    <w:tmpl w:val="523093C2"/>
    <w:lvl w:ilvl="0" w:tplc="38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069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02F703A"/>
    <w:multiLevelType w:val="hybridMultilevel"/>
    <w:tmpl w:val="88E07BB2"/>
    <w:lvl w:ilvl="0" w:tplc="8EE45B36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2787229E"/>
    <w:multiLevelType w:val="hybridMultilevel"/>
    <w:tmpl w:val="962EEBEC"/>
    <w:lvl w:ilvl="0" w:tplc="27EE4D7E">
      <w:start w:val="1"/>
      <w:numFmt w:val="upperLetter"/>
      <w:lvlText w:val="%1."/>
      <w:lvlJc w:val="left"/>
      <w:pPr>
        <w:ind w:left="502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222" w:hanging="360"/>
      </w:pPr>
    </w:lvl>
    <w:lvl w:ilvl="2" w:tplc="38090001">
      <w:start w:val="1"/>
      <w:numFmt w:val="bullet"/>
      <w:lvlText w:val=""/>
      <w:lvlJc w:val="left"/>
      <w:pPr>
        <w:ind w:left="1942" w:hanging="180"/>
      </w:pPr>
      <w:rPr>
        <w:rFonts w:ascii="Symbol" w:hAnsi="Symbol" w:hint="default"/>
      </w:rPr>
    </w:lvl>
    <w:lvl w:ilvl="3" w:tplc="3809000F" w:tentative="1">
      <w:start w:val="1"/>
      <w:numFmt w:val="decimal"/>
      <w:lvlText w:val="%4."/>
      <w:lvlJc w:val="left"/>
      <w:pPr>
        <w:ind w:left="2662" w:hanging="360"/>
      </w:pPr>
    </w:lvl>
    <w:lvl w:ilvl="4" w:tplc="38090019" w:tentative="1">
      <w:start w:val="1"/>
      <w:numFmt w:val="lowerLetter"/>
      <w:lvlText w:val="%5."/>
      <w:lvlJc w:val="left"/>
      <w:pPr>
        <w:ind w:left="3382" w:hanging="360"/>
      </w:pPr>
    </w:lvl>
    <w:lvl w:ilvl="5" w:tplc="3809001B" w:tentative="1">
      <w:start w:val="1"/>
      <w:numFmt w:val="lowerRoman"/>
      <w:lvlText w:val="%6."/>
      <w:lvlJc w:val="right"/>
      <w:pPr>
        <w:ind w:left="4102" w:hanging="180"/>
      </w:pPr>
    </w:lvl>
    <w:lvl w:ilvl="6" w:tplc="3809000F" w:tentative="1">
      <w:start w:val="1"/>
      <w:numFmt w:val="decimal"/>
      <w:lvlText w:val="%7."/>
      <w:lvlJc w:val="left"/>
      <w:pPr>
        <w:ind w:left="4822" w:hanging="360"/>
      </w:pPr>
    </w:lvl>
    <w:lvl w:ilvl="7" w:tplc="38090019" w:tentative="1">
      <w:start w:val="1"/>
      <w:numFmt w:val="lowerLetter"/>
      <w:lvlText w:val="%8."/>
      <w:lvlJc w:val="left"/>
      <w:pPr>
        <w:ind w:left="5542" w:hanging="360"/>
      </w:pPr>
    </w:lvl>
    <w:lvl w:ilvl="8" w:tplc="380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4" w15:restartNumberingAfterBreak="0">
    <w:nsid w:val="43363AE3"/>
    <w:multiLevelType w:val="hybridMultilevel"/>
    <w:tmpl w:val="1EDC51D8"/>
    <w:lvl w:ilvl="0" w:tplc="4FEC7F2C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56123447"/>
    <w:multiLevelType w:val="hybridMultilevel"/>
    <w:tmpl w:val="195C3ABA"/>
    <w:lvl w:ilvl="0" w:tplc="6960EF46">
      <w:start w:val="1"/>
      <w:numFmt w:val="upperLetter"/>
      <w:lvlText w:val="%1."/>
      <w:lvlJc w:val="left"/>
      <w:pPr>
        <w:ind w:left="720" w:hanging="360"/>
      </w:pPr>
      <w:rPr>
        <w:rFonts w:hint="default"/>
        <w:sz w:val="24"/>
        <w:szCs w:val="24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2"/>
  </w:num>
  <w:num w:numId="3">
    <w:abstractNumId w:val="1"/>
  </w:num>
  <w:num w:numId="4">
    <w:abstractNumId w:val="4"/>
  </w:num>
  <w:num w:numId="5">
    <w:abstractNumId w:val="3"/>
  </w:num>
  <w:num w:numId="6">
    <w:abstractNumId w:val="3"/>
    <w:lvlOverride w:ilvl="0">
      <w:startOverride w:val="1"/>
    </w:lvlOverride>
    <w:lvlOverride w:ilvl="1">
      <w:startOverride w:val="1"/>
    </w:lvlOverride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75D7C"/>
    <w:rsid w:val="00075D7C"/>
    <w:rsid w:val="00161A71"/>
    <w:rsid w:val="001F1D40"/>
    <w:rsid w:val="00411486"/>
    <w:rsid w:val="00953CF9"/>
    <w:rsid w:val="00975317"/>
    <w:rsid w:val="009B3C22"/>
    <w:rsid w:val="00B85B77"/>
    <w:rsid w:val="00C44C87"/>
    <w:rsid w:val="00C47555"/>
    <w:rsid w:val="00C9446F"/>
    <w:rsid w:val="00CF67AB"/>
    <w:rsid w:val="00D027FD"/>
    <w:rsid w:val="00F572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C055FF3"/>
  <w15:chartTrackingRefBased/>
  <w15:docId w15:val="{C34C2DA9-C90D-4D2F-8F0A-199E1C9C8C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theme="minorBidi"/>
        <w:sz w:val="24"/>
        <w:szCs w:val="22"/>
        <w:lang w:val="en-ID" w:eastAsia="en-US" w:bidi="ar-SA"/>
      </w:rPr>
    </w:rPrDefault>
    <w:pPrDefault>
      <w:pPr>
        <w:spacing w:after="160" w:line="360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75D7C"/>
    <w:pPr>
      <w:spacing w:line="259" w:lineRule="auto"/>
      <w:jc w:val="left"/>
    </w:pPr>
    <w:rPr>
      <w:rFonts w:asciiTheme="minorHAnsi" w:hAnsiTheme="minorHAnsi"/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075D7C"/>
    <w:rPr>
      <w:color w:val="0563C1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075D7C"/>
    <w:rPr>
      <w:color w:val="954F72" w:themeColor="followedHyperlink"/>
      <w:u w:val="single"/>
    </w:rPr>
  </w:style>
  <w:style w:type="table" w:styleId="TableGrid">
    <w:name w:val="Table Grid"/>
    <w:basedOn w:val="TableNormal"/>
    <w:uiPriority w:val="39"/>
    <w:qFormat/>
    <w:rsid w:val="00075D7C"/>
    <w:pPr>
      <w:spacing w:after="0" w:line="240" w:lineRule="auto"/>
      <w:jc w:val="left"/>
    </w:pPr>
    <w:rPr>
      <w:rFonts w:asciiTheme="minorHAnsi" w:hAnsiTheme="minorHAnsi"/>
      <w:kern w:val="2"/>
      <w:sz w:val="22"/>
      <w14:ligatures w14:val="standardContextu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C44C87"/>
    <w:pPr>
      <w:ind w:left="720"/>
      <w:contextualSpacing/>
    </w:pPr>
  </w:style>
  <w:style w:type="character" w:styleId="UnresolvedMention">
    <w:name w:val="Unresolved Mention"/>
    <w:basedOn w:val="DefaultParagraphFont"/>
    <w:uiPriority w:val="99"/>
    <w:semiHidden/>
    <w:unhideWhenUsed/>
    <w:rsid w:val="00C9446F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496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204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646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391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767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338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2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06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728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3" Type="http://schemas.openxmlformats.org/officeDocument/2006/relationships/settings" Target="settings.xml"/><Relationship Id="rId7" Type="http://schemas.openxmlformats.org/officeDocument/2006/relationships/hyperlink" Target="https://github.com/saliharya/APPL.git" TargetMode="External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1.emf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0</TotalTime>
  <Pages>20</Pages>
  <Words>2311</Words>
  <Characters>13177</Characters>
  <Application>Microsoft Office Word</Application>
  <DocSecurity>0</DocSecurity>
  <Lines>109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4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ya Gumilang</dc:creator>
  <cp:keywords/>
  <dc:description/>
  <cp:lastModifiedBy>Arya Gumilang</cp:lastModifiedBy>
  <cp:revision>4</cp:revision>
  <dcterms:created xsi:type="dcterms:W3CDTF">2023-05-24T12:17:00Z</dcterms:created>
  <dcterms:modified xsi:type="dcterms:W3CDTF">2023-05-24T14:36:00Z</dcterms:modified>
</cp:coreProperties>
</file>